
<file path=[Content_Types].xml><?xml version="1.0" encoding="utf-8"?>
<Types xmlns="http://schemas.openxmlformats.org/package/2006/content-types"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339" r:id="rId3"/>
    <p:sldId id="1468126808" r:id="rId4"/>
    <p:sldId id="1468126804" r:id="rId5"/>
    <p:sldId id="1468126805" r:id="rId6"/>
    <p:sldId id="1468126806" r:id="rId7"/>
    <p:sldId id="1468126807" r:id="rId8"/>
    <p:sldId id="1468126803" r:id="rId9"/>
    <p:sldId id="1468126809" r:id="rId10"/>
    <p:sldId id="1468126802" r:id="rId11"/>
    <p:sldId id="1468126810" r:id="rId12"/>
    <p:sldId id="1468126811" r:id="rId13"/>
    <p:sldId id="1468126812" r:id="rId14"/>
    <p:sldId id="1468126801" r:id="rId1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9900"/>
    <a:srgbClr val="CCFFCC"/>
    <a:srgbClr val="A4FD03"/>
    <a:srgbClr val="FFCC99"/>
    <a:srgbClr val="FFCCFF"/>
    <a:srgbClr val="FFFFCC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0" autoAdjust="0"/>
    <p:restoredTop sz="94695" autoAdjust="0"/>
  </p:normalViewPr>
  <p:slideViewPr>
    <p:cSldViewPr>
      <p:cViewPr varScale="1">
        <p:scale>
          <a:sx n="82" d="100"/>
          <a:sy n="82" d="100"/>
        </p:scale>
        <p:origin x="1291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20364F45-9C5F-41E2-B3D4-501C24371966}"/>
    <pc:docChg chg="undo custSel addSld delSld modSld sldOrd modMainMaster">
      <pc:chgData name="Rui Cao" userId="a6960595-96e6-47d6-a8d8-833995379cc8" providerId="ADAL" clId="{20364F45-9C5F-41E2-B3D4-501C24371966}" dt="2023-11-12T06:06:27.852" v="5505" actId="20577"/>
      <pc:docMkLst>
        <pc:docMk/>
      </pc:docMkLst>
      <pc:sldChg chg="modSp mod">
        <pc:chgData name="Rui Cao" userId="a6960595-96e6-47d6-a8d8-833995379cc8" providerId="ADAL" clId="{20364F45-9C5F-41E2-B3D4-501C24371966}" dt="2023-11-12T06:04:41.689" v="5503"/>
        <pc:sldMkLst>
          <pc:docMk/>
          <pc:sldMk cId="0" sldId="256"/>
        </pc:sldMkLst>
        <pc:spChg chg="mod">
          <ac:chgData name="Rui Cao" userId="a6960595-96e6-47d6-a8d8-833995379cc8" providerId="ADAL" clId="{20364F45-9C5F-41E2-B3D4-501C24371966}" dt="2023-11-10T16:51:28.086" v="2740" actId="20577"/>
          <ac:spMkLst>
            <pc:docMk/>
            <pc:sldMk cId="0" sldId="256"/>
            <ac:spMk id="3073" creationId="{00000000-0000-0000-0000-000000000000}"/>
          </ac:spMkLst>
        </pc:spChg>
        <pc:spChg chg="mod">
          <ac:chgData name="Rui Cao" userId="a6960595-96e6-47d6-a8d8-833995379cc8" providerId="ADAL" clId="{20364F45-9C5F-41E2-B3D4-501C24371966}" dt="2023-11-11T23:26:53.411" v="5501" actId="20577"/>
          <ac:spMkLst>
            <pc:docMk/>
            <pc:sldMk cId="0" sldId="256"/>
            <ac:spMk id="3074" creationId="{00000000-0000-0000-0000-000000000000}"/>
          </ac:spMkLst>
        </pc:spChg>
        <pc:spChg chg="mod">
          <ac:chgData name="Rui Cao" userId="a6960595-96e6-47d6-a8d8-833995379cc8" providerId="ADAL" clId="{20364F45-9C5F-41E2-B3D4-501C24371966}" dt="2023-11-11T07:01:54.467" v="3819" actId="1035"/>
          <ac:spMkLst>
            <pc:docMk/>
            <pc:sldMk cId="0" sldId="256"/>
            <ac:spMk id="3076" creationId="{00000000-0000-0000-0000-000000000000}"/>
          </ac:spMkLst>
        </pc:spChg>
        <pc:graphicFrameChg chg="mod">
          <ac:chgData name="Rui Cao" userId="a6960595-96e6-47d6-a8d8-833995379cc8" providerId="ADAL" clId="{20364F45-9C5F-41E2-B3D4-501C24371966}" dt="2023-11-12T06:04:41.689" v="5503"/>
          <ac:graphicFrameMkLst>
            <pc:docMk/>
            <pc:sldMk cId="0" sldId="256"/>
            <ac:graphicFrameMk id="12" creationId="{A0BF2BB6-050F-41A6-8CE1-16F15AE65574}"/>
          </ac:graphicFrameMkLst>
        </pc:graphicFrameChg>
      </pc:sldChg>
      <pc:sldChg chg="add del ord">
        <pc:chgData name="Rui Cao" userId="a6960595-96e6-47d6-a8d8-833995379cc8" providerId="ADAL" clId="{20364F45-9C5F-41E2-B3D4-501C24371966}" dt="2023-11-10T16:44:47.051" v="2671" actId="47"/>
        <pc:sldMkLst>
          <pc:docMk/>
          <pc:sldMk cId="3799065510" sldId="261"/>
        </pc:sldMkLst>
      </pc:sldChg>
      <pc:sldChg chg="add del ord modTransition">
        <pc:chgData name="Rui Cao" userId="a6960595-96e6-47d6-a8d8-833995379cc8" providerId="ADAL" clId="{20364F45-9C5F-41E2-B3D4-501C24371966}" dt="2023-11-10T16:43:07.232" v="2661" actId="47"/>
        <pc:sldMkLst>
          <pc:docMk/>
          <pc:sldMk cId="930731741" sldId="262"/>
        </pc:sldMkLst>
      </pc:sldChg>
      <pc:sldChg chg="delSp add del mod ord modTransition">
        <pc:chgData name="Rui Cao" userId="a6960595-96e6-47d6-a8d8-833995379cc8" providerId="ADAL" clId="{20364F45-9C5F-41E2-B3D4-501C24371966}" dt="2023-11-10T15:59:07.176" v="1712" actId="47"/>
        <pc:sldMkLst>
          <pc:docMk/>
          <pc:sldMk cId="230856495" sldId="263"/>
        </pc:sldMkLst>
        <pc:graphicFrameChg chg="del">
          <ac:chgData name="Rui Cao" userId="a6960595-96e6-47d6-a8d8-833995379cc8" providerId="ADAL" clId="{20364F45-9C5F-41E2-B3D4-501C24371966}" dt="2023-11-10T15:57:23.400" v="1540" actId="21"/>
          <ac:graphicFrameMkLst>
            <pc:docMk/>
            <pc:sldMk cId="230856495" sldId="263"/>
            <ac:graphicFrameMk id="7" creationId="{E971F2CB-62E3-1E48-4577-E119E131465B}"/>
          </ac:graphicFrameMkLst>
        </pc:graphicFrameChg>
      </pc:sldChg>
      <pc:sldChg chg="modSp mod">
        <pc:chgData name="Rui Cao" userId="a6960595-96e6-47d6-a8d8-833995379cc8" providerId="ADAL" clId="{20364F45-9C5F-41E2-B3D4-501C24371966}" dt="2023-11-12T06:06:06.163" v="5504" actId="20577"/>
        <pc:sldMkLst>
          <pc:docMk/>
          <pc:sldMk cId="4238932453" sldId="339"/>
        </pc:sldMkLst>
        <pc:spChg chg="mod">
          <ac:chgData name="Rui Cao" userId="a6960595-96e6-47d6-a8d8-833995379cc8" providerId="ADAL" clId="{20364F45-9C5F-41E2-B3D4-501C24371966}" dt="2023-11-12T06:06:06.163" v="5504" actId="20577"/>
          <ac:spMkLst>
            <pc:docMk/>
            <pc:sldMk cId="4238932453" sldId="339"/>
            <ac:spMk id="3" creationId="{00000000-0000-0000-0000-000000000000}"/>
          </ac:spMkLst>
        </pc:spChg>
      </pc:sldChg>
      <pc:sldChg chg="modSp new del mod">
        <pc:chgData name="Rui Cao" userId="a6960595-96e6-47d6-a8d8-833995379cc8" providerId="ADAL" clId="{20364F45-9C5F-41E2-B3D4-501C24371966}" dt="2023-11-10T16:43:45.982" v="2664" actId="47"/>
        <pc:sldMkLst>
          <pc:docMk/>
          <pc:sldMk cId="3092263333" sldId="340"/>
        </pc:sldMkLst>
        <pc:spChg chg="mod">
          <ac:chgData name="Rui Cao" userId="a6960595-96e6-47d6-a8d8-833995379cc8" providerId="ADAL" clId="{20364F45-9C5F-41E2-B3D4-501C24371966}" dt="2023-11-02T05:56:02.578" v="313" actId="20577"/>
          <ac:spMkLst>
            <pc:docMk/>
            <pc:sldMk cId="3092263333" sldId="340"/>
            <ac:spMk id="2" creationId="{2AB91734-FC3B-FC8E-B82D-1779C3E31DA4}"/>
          </ac:spMkLst>
        </pc:spChg>
        <pc:spChg chg="mod">
          <ac:chgData name="Rui Cao" userId="a6960595-96e6-47d6-a8d8-833995379cc8" providerId="ADAL" clId="{20364F45-9C5F-41E2-B3D4-501C24371966}" dt="2023-11-02T06:05:12.231" v="708" actId="14"/>
          <ac:spMkLst>
            <pc:docMk/>
            <pc:sldMk cId="3092263333" sldId="340"/>
            <ac:spMk id="3" creationId="{D93DE904-E3FB-1B7F-508D-4E72B7DDF580}"/>
          </ac:spMkLst>
        </pc:spChg>
      </pc:sldChg>
      <pc:sldChg chg="modSp add del mod">
        <pc:chgData name="Rui Cao" userId="a6960595-96e6-47d6-a8d8-833995379cc8" providerId="ADAL" clId="{20364F45-9C5F-41E2-B3D4-501C24371966}" dt="2023-11-10T16:44:36.683" v="2669" actId="47"/>
        <pc:sldMkLst>
          <pc:docMk/>
          <pc:sldMk cId="1612781281" sldId="341"/>
        </pc:sldMkLst>
        <pc:spChg chg="mod">
          <ac:chgData name="Rui Cao" userId="a6960595-96e6-47d6-a8d8-833995379cc8" providerId="ADAL" clId="{20364F45-9C5F-41E2-B3D4-501C24371966}" dt="2023-11-02T23:06:38.085" v="997" actId="20577"/>
          <ac:spMkLst>
            <pc:docMk/>
            <pc:sldMk cId="1612781281" sldId="341"/>
            <ac:spMk id="2" creationId="{2AB91734-FC3B-FC8E-B82D-1779C3E31DA4}"/>
          </ac:spMkLst>
        </pc:spChg>
        <pc:spChg chg="mod">
          <ac:chgData name="Rui Cao" userId="a6960595-96e6-47d6-a8d8-833995379cc8" providerId="ADAL" clId="{20364F45-9C5F-41E2-B3D4-501C24371966}" dt="2023-11-10T16:44:23.390" v="2668" actId="13926"/>
          <ac:spMkLst>
            <pc:docMk/>
            <pc:sldMk cId="1612781281" sldId="341"/>
            <ac:spMk id="3" creationId="{D93DE904-E3FB-1B7F-508D-4E72B7DDF580}"/>
          </ac:spMkLst>
        </pc:spChg>
      </pc:sldChg>
      <pc:sldChg chg="modSp new del mod ord">
        <pc:chgData name="Rui Cao" userId="a6960595-96e6-47d6-a8d8-833995379cc8" providerId="ADAL" clId="{20364F45-9C5F-41E2-B3D4-501C24371966}" dt="2023-11-10T16:44:48.592" v="2672" actId="47"/>
        <pc:sldMkLst>
          <pc:docMk/>
          <pc:sldMk cId="2055767237" sldId="342"/>
        </pc:sldMkLst>
        <pc:spChg chg="mod">
          <ac:chgData name="Rui Cao" userId="a6960595-96e6-47d6-a8d8-833995379cc8" providerId="ADAL" clId="{20364F45-9C5F-41E2-B3D4-501C24371966}" dt="2023-11-02T06:14:49.011" v="930" actId="20577"/>
          <ac:spMkLst>
            <pc:docMk/>
            <pc:sldMk cId="2055767237" sldId="342"/>
            <ac:spMk id="2" creationId="{F2301D1F-BA70-B220-117C-61C1CC74BFF8}"/>
          </ac:spMkLst>
        </pc:spChg>
      </pc:sldChg>
      <pc:sldChg chg="new del">
        <pc:chgData name="Rui Cao" userId="a6960595-96e6-47d6-a8d8-833995379cc8" providerId="ADAL" clId="{20364F45-9C5F-41E2-B3D4-501C24371966}" dt="2023-11-02T06:15:00.018" v="935" actId="47"/>
        <pc:sldMkLst>
          <pc:docMk/>
          <pc:sldMk cId="1104469678" sldId="343"/>
        </pc:sldMkLst>
      </pc:sldChg>
      <pc:sldChg chg="modSp add del mod">
        <pc:chgData name="Rui Cao" userId="a6960595-96e6-47d6-a8d8-833995379cc8" providerId="ADAL" clId="{20364F45-9C5F-41E2-B3D4-501C24371966}" dt="2023-11-10T16:44:44.287" v="2670" actId="47"/>
        <pc:sldMkLst>
          <pc:docMk/>
          <pc:sldMk cId="1220958622" sldId="624"/>
        </pc:sldMkLst>
        <pc:spChg chg="mod">
          <ac:chgData name="Rui Cao" userId="a6960595-96e6-47d6-a8d8-833995379cc8" providerId="ADAL" clId="{20364F45-9C5F-41E2-B3D4-501C24371966}" dt="2023-11-02T06:15:16.356" v="939" actId="1076"/>
          <ac:spMkLst>
            <pc:docMk/>
            <pc:sldMk cId="1220958622" sldId="624"/>
            <ac:spMk id="2" creationId="{CA070918-1324-48AF-8042-4E93366F975A}"/>
          </ac:spMkLst>
        </pc:spChg>
        <pc:spChg chg="mod">
          <ac:chgData name="Rui Cao" userId="a6960595-96e6-47d6-a8d8-833995379cc8" providerId="ADAL" clId="{20364F45-9C5F-41E2-B3D4-501C24371966}" dt="2023-11-02T06:15:27.188" v="943" actId="403"/>
          <ac:spMkLst>
            <pc:docMk/>
            <pc:sldMk cId="1220958622" sldId="624"/>
            <ac:spMk id="3" creationId="{140C4CD1-A2D4-4E03-9E17-EED7C7F294F8}"/>
          </ac:spMkLst>
        </pc:spChg>
        <pc:spChg chg="mod">
          <ac:chgData name="Rui Cao" userId="a6960595-96e6-47d6-a8d8-833995379cc8" providerId="ADAL" clId="{20364F45-9C5F-41E2-B3D4-501C24371966}" dt="2023-11-02T06:15:07.854" v="937" actId="404"/>
          <ac:spMkLst>
            <pc:docMk/>
            <pc:sldMk cId="1220958622" sldId="624"/>
            <ac:spMk id="6" creationId="{69BD7343-4519-8086-0FD9-0E2604F8EF60}"/>
          </ac:spMkLst>
        </pc:spChg>
        <pc:spChg chg="mod">
          <ac:chgData name="Rui Cao" userId="a6960595-96e6-47d6-a8d8-833995379cc8" providerId="ADAL" clId="{20364F45-9C5F-41E2-B3D4-501C24371966}" dt="2023-11-02T06:15:13.015" v="938" actId="404"/>
          <ac:spMkLst>
            <pc:docMk/>
            <pc:sldMk cId="1220958622" sldId="624"/>
            <ac:spMk id="8" creationId="{773F4618-3B31-AEBB-7D80-F15176703206}"/>
          </ac:spMkLst>
        </pc:spChg>
      </pc:sldChg>
      <pc:sldChg chg="add del ord">
        <pc:chgData name="Rui Cao" userId="a6960595-96e6-47d6-a8d8-833995379cc8" providerId="ADAL" clId="{20364F45-9C5F-41E2-B3D4-501C24371966}" dt="2023-11-10T16:44:44.287" v="2670" actId="47"/>
        <pc:sldMkLst>
          <pc:docMk/>
          <pc:sldMk cId="4235327846" sldId="625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838280191" sldId="631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972971659" sldId="665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768862332" sldId="692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4138250740" sldId="693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4023005765" sldId="696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1963397786" sldId="699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4237169886" sldId="703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554933309" sldId="717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202792869" sldId="719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33037486" sldId="720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1702768434" sldId="722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298674225" sldId="725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891383331" sldId="726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3111346731" sldId="727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155416785" sldId="728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3256996374" sldId="729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1141207296" sldId="730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559774553" sldId="731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3523079121" sldId="732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3553457068" sldId="733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604663089" sldId="734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4228936055" sldId="735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1703234617" sldId="736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3298856949" sldId="737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386259898" sldId="738"/>
        </pc:sldMkLst>
      </pc:sldChg>
      <pc:sldChg chg="del">
        <pc:chgData name="Rui Cao" userId="a6960595-96e6-47d6-a8d8-833995379cc8" providerId="ADAL" clId="{20364F45-9C5F-41E2-B3D4-501C24371966}" dt="2023-11-02T05:55:45.974" v="291" actId="47"/>
        <pc:sldMkLst>
          <pc:docMk/>
          <pc:sldMk cId="200264364" sldId="739"/>
        </pc:sldMkLst>
      </pc:sldChg>
      <pc:sldChg chg="delSp modSp add del ord modTransition modNotes">
        <pc:chgData name="Rui Cao" userId="a6960595-96e6-47d6-a8d8-833995379cc8" providerId="ADAL" clId="{20364F45-9C5F-41E2-B3D4-501C24371966}" dt="2023-11-10T16:00:44.400" v="1736" actId="47"/>
        <pc:sldMkLst>
          <pc:docMk/>
          <pc:sldMk cId="877829474" sldId="1468126786"/>
        </pc:sldMkLst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2" creationId="{1626FBC7-7EF3-0CC7-C585-83C4E1AA23B6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33" creationId="{78F163EA-7121-450E-84FF-865F6B3BD9F8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36" creationId="{9EF6FE6A-AD86-4EE5-89F8-2E62A030F4B1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39" creationId="{AB5CC102-C8BC-40EE-AB50-10F9C72644C6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40" creationId="{6C66906A-2AFC-48D0-99CB-48A6E069A435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43" creationId="{C15E793D-FCFC-4B90-B8DA-FEF9CF5C04FB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46" creationId="{8C3A18C5-C22D-413F-8D6C-B0F88E22550F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47" creationId="{EEAE528B-CE3B-44CB-8E0E-028BDB57DC6D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48" creationId="{0EAE8592-94B3-45BA-B28D-FE47A43F1999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54" creationId="{7D5BE59B-72C1-4223-BDD4-B047F1D50E74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55" creationId="{F84C14BC-6264-4EC7-AEC7-2B2959439F70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60" creationId="{74F801A9-EEB1-4574-9D51-34A7B4404E98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61" creationId="{EF57DDF4-AE5F-4D70-A4D3-7930F9AFA6F9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62" creationId="{74D9FC57-25BF-4251-86D2-5D04A43EE01E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63" creationId="{C768C513-A1E8-4ECC-A82E-39079415807D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64" creationId="{A6A2156C-6E02-4931-8E59-7C6D5D35D9C9}"/>
          </ac:spMkLst>
        </pc:spChg>
        <pc:spChg chg="del mod">
          <ac:chgData name="Rui Cao" userId="a6960595-96e6-47d6-a8d8-833995379cc8" providerId="ADAL" clId="{20364F45-9C5F-41E2-B3D4-501C24371966}" dt="2023-11-10T16:00:08.743" v="1720" actId="21"/>
          <ac:spMkLst>
            <pc:docMk/>
            <pc:sldMk cId="877829474" sldId="1468126786"/>
            <ac:spMk id="83" creationId="{99C7D8AE-C5DF-4DA3-BBFE-2C84AE0205AB}"/>
          </ac:spMkLst>
        </pc:sp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56" creationId="{C5D6D21A-BD36-42D3-8DAC-7F07607DCB26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65" creationId="{09077D47-BC8D-489B-8A87-BDEEAB79909C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66" creationId="{6B2CDE67-ED51-40CF-99F9-C30D509D61AB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67" creationId="{9C34A0FF-EF37-4B67-B702-B68B5499922B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68" creationId="{48AA9067-8967-4ED7-B5FD-0E7EC5A35296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69" creationId="{3D20F85F-D214-4DB8-82CC-F2F2CFA559D7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0" creationId="{FB00BE4F-5F2B-4BCE-ABD8-E575DB75DCAE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1" creationId="{913D485C-D927-4B64-B37E-B79F76057BBB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2" creationId="{5239BFBD-400A-4BE9-8F2E-2A6D6CE9A0E8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3" creationId="{A4884612-7E12-455A-9B28-A0CA63F2A044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4" creationId="{25A31996-F131-4F55-B959-F6C3AB455D12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5" creationId="{19768E2F-E0AD-4E78-B6DD-EE8C826F05E2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6" creationId="{84CE87F9-67FD-4735-8619-19CE1F85774F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7" creationId="{0BDA77F7-CFA6-4264-B6AF-E80DDF829A4A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8" creationId="{1C6D7B44-30C9-44A7-85F6-B3CBC1024A39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79" creationId="{F31F3910-28DE-48CC-84E6-B16793467965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81" creationId="{F3958745-36D3-4B01-B991-6FB049A80B7F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82" creationId="{D22315C8-DFC4-4376-B616-AE17CC4376DE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1026" creationId="{368B8AE4-F8E3-4261-93C2-40518166C05D}"/>
          </ac:picMkLst>
        </pc:picChg>
        <pc:picChg chg="del mod">
          <ac:chgData name="Rui Cao" userId="a6960595-96e6-47d6-a8d8-833995379cc8" providerId="ADAL" clId="{20364F45-9C5F-41E2-B3D4-501C24371966}" dt="2023-11-10T16:00:08.743" v="1720" actId="21"/>
          <ac:picMkLst>
            <pc:docMk/>
            <pc:sldMk cId="877829474" sldId="1468126786"/>
            <ac:picMk id="1028" creationId="{FDF6374D-38DF-48AA-A51B-B3277AE6CCF2}"/>
          </ac:picMkLst>
        </pc:picChg>
      </pc:sldChg>
      <pc:sldChg chg="delSp modSp add del mod ord modTransition modNotes">
        <pc:chgData name="Rui Cao" userId="a6960595-96e6-47d6-a8d8-833995379cc8" providerId="ADAL" clId="{20364F45-9C5F-41E2-B3D4-501C24371966}" dt="2023-11-10T16:01:39.452" v="1756" actId="47"/>
        <pc:sldMkLst>
          <pc:docMk/>
          <pc:sldMk cId="3456401509" sldId="1468126794"/>
        </pc:sldMkLst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2" creationId="{9147CD19-FB99-4EE6-A5F6-FEC13ADC4982}"/>
          </ac:spMkLst>
        </pc:spChg>
        <pc:spChg chg="mod">
          <ac:chgData name="Rui Cao" userId="a6960595-96e6-47d6-a8d8-833995379cc8" providerId="ADAL" clId="{20364F45-9C5F-41E2-B3D4-501C24371966}" dt="2023-11-10T16:01:09.040" v="1742" actId="21"/>
          <ac:spMkLst>
            <pc:docMk/>
            <pc:sldMk cId="3456401509" sldId="1468126794"/>
            <ac:spMk id="3" creationId="{388C4818-FBB1-45A0-937F-784ED4FE0A27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42" creationId="{DCD0593A-A836-4509-ACBE-B75E11E5A92E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44" creationId="{C5A902A9-B255-40CA-94EE-A5A3903F3407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49" creationId="{801D7647-35FB-4036-B7F3-A4BC6701AC48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50" creationId="{C4E48758-2F2D-43A0-9D05-BE37399BD94A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51" creationId="{FF0DD533-38D0-4332-A9C1-FAA9FDD48B42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52" creationId="{E78727E3-CD6F-4DB5-B277-008AA7ABA11B}"/>
          </ac:spMkLst>
        </pc:spChg>
        <pc:spChg chg="del mod">
          <ac:chgData name="Rui Cao" userId="a6960595-96e6-47d6-a8d8-833995379cc8" providerId="ADAL" clId="{20364F45-9C5F-41E2-B3D4-501C24371966}" dt="2023-11-10T16:01:18.352" v="1744" actId="21"/>
          <ac:spMkLst>
            <pc:docMk/>
            <pc:sldMk cId="3456401509" sldId="1468126794"/>
            <ac:spMk id="57" creationId="{8526AFCD-F84B-4047-8A7B-2C9B6EFDD6A0}"/>
          </ac:spMkLst>
        </pc:sp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4" creationId="{6384EEC6-ACE5-4C25-AE42-CA547C5B8854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5" creationId="{90486CCE-8732-4949-B892-545E8BDF79A5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6" creationId="{8F14FDF1-2AD6-4DDB-B294-717B796CAF88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7" creationId="{6DFD6E80-E79E-4DA4-9263-28A780F8BFBA}"/>
          </ac:picMkLst>
        </pc:picChg>
        <pc:picChg chg="del">
          <ac:chgData name="Rui Cao" userId="a6960595-96e6-47d6-a8d8-833995379cc8" providerId="ADAL" clId="{20364F45-9C5F-41E2-B3D4-501C24371966}" dt="2023-11-10T16:00:50.108" v="1737" actId="478"/>
          <ac:picMkLst>
            <pc:docMk/>
            <pc:sldMk cId="3456401509" sldId="1468126794"/>
            <ac:picMk id="56" creationId="{C5D6D21A-BD36-42D3-8DAC-7F07607DCB26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5122" creationId="{BC4B6B17-2147-41B3-A3F3-C5E85D78A5DF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5124" creationId="{6C4E49D1-4E8C-4F3C-96D5-C9A377DD1DCB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5126" creationId="{5115B04A-9705-4E02-B846-C7A9BA9BF3EF}"/>
          </ac:picMkLst>
        </pc:picChg>
        <pc:picChg chg="del mod">
          <ac:chgData name="Rui Cao" userId="a6960595-96e6-47d6-a8d8-833995379cc8" providerId="ADAL" clId="{20364F45-9C5F-41E2-B3D4-501C24371966}" dt="2023-11-10T16:01:18.352" v="1744" actId="21"/>
          <ac:picMkLst>
            <pc:docMk/>
            <pc:sldMk cId="3456401509" sldId="1468126794"/>
            <ac:picMk id="5128" creationId="{4A74F2E4-FD01-47D8-BD5C-A0E563589571}"/>
          </ac:picMkLst>
        </pc:picChg>
      </pc:sldChg>
      <pc:sldChg chg="delSp modSp add del mod ord modTransition modNotes">
        <pc:chgData name="Rui Cao" userId="a6960595-96e6-47d6-a8d8-833995379cc8" providerId="ADAL" clId="{20364F45-9C5F-41E2-B3D4-501C24371966}" dt="2023-11-10T16:04:30.320" v="1794" actId="47"/>
        <pc:sldMkLst>
          <pc:docMk/>
          <pc:sldMk cId="2914724876" sldId="1468126799"/>
        </pc:sldMkLst>
        <pc:spChg chg="del">
          <ac:chgData name="Rui Cao" userId="a6960595-96e6-47d6-a8d8-833995379cc8" providerId="ADAL" clId="{20364F45-9C5F-41E2-B3D4-501C24371966}" dt="2023-11-10T16:02:45.595" v="1764" actId="21"/>
          <ac:spMkLst>
            <pc:docMk/>
            <pc:sldMk cId="2914724876" sldId="1468126799"/>
            <ac:spMk id="2" creationId="{FFBCA0BE-2579-8C66-A7E2-BB4E3F7CFE9E}"/>
          </ac:spMkLst>
        </pc:spChg>
        <pc:spChg chg="mod">
          <ac:chgData name="Rui Cao" userId="a6960595-96e6-47d6-a8d8-833995379cc8" providerId="ADAL" clId="{20364F45-9C5F-41E2-B3D4-501C24371966}" dt="2023-11-10T16:02:40.420" v="1763" actId="207"/>
          <ac:spMkLst>
            <pc:docMk/>
            <pc:sldMk cId="2914724876" sldId="1468126799"/>
            <ac:spMk id="39" creationId="{AB5CC102-C8BC-40EE-AB50-10F9C72644C6}"/>
          </ac:spMkLst>
        </pc:sp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5" creationId="{562340DE-EC13-1E43-A859-94479B250E6B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9" creationId="{D11BCFFD-6FE4-B80F-50C7-D88A72269539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" creationId="{208E01EE-BAC5-1F33-0C92-2BA9F0CE86F0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1" creationId="{19733E65-0E83-AE1C-F04E-9341D3ED4B06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3" creationId="{813450FF-8ED5-6EC3-FCA9-B99D17CEDBF3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5" creationId="{C859F94E-F773-468A-AF98-C08C62856BBD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6" creationId="{EF2B212E-DB35-DF98-5DAD-915AA33ADBDB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7" creationId="{4A258294-1F51-CD35-4AB9-8637F903DAF5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8" creationId="{684712A5-BD7A-7770-CAC1-AD3FF4D356AC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28" creationId="{79F871A4-61E1-CF5C-F44D-73701FDF82C8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30" creationId="{6B952971-8D48-92D7-EC15-44383F196ED7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32" creationId="{D328BE25-C27F-2CD0-AC14-B16CE9B2E6CA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34" creationId="{A9D0F3B1-DCA8-C690-D50E-742252FB3F13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36" creationId="{044DEC8E-FFB2-FA57-7E3A-CBB8ED6D0F2C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40" creationId="{251ED627-E340-8E41-D4F5-012EF27DE32E}"/>
          </ac:picMkLst>
        </pc:picChg>
        <pc:picChg chg="del">
          <ac:chgData name="Rui Cao" userId="a6960595-96e6-47d6-a8d8-833995379cc8" providerId="ADAL" clId="{20364F45-9C5F-41E2-B3D4-501C24371966}" dt="2023-11-10T16:02:45.595" v="1764" actId="21"/>
          <ac:picMkLst>
            <pc:docMk/>
            <pc:sldMk cId="2914724876" sldId="1468126799"/>
            <ac:picMk id="1042" creationId="{406F6B2A-A5C5-ABF7-87AF-828DE31A9468}"/>
          </ac:picMkLst>
        </pc:picChg>
      </pc:sldChg>
      <pc:sldChg chg="delSp add del ord modTransition modNotes">
        <pc:chgData name="Rui Cao" userId="a6960595-96e6-47d6-a8d8-833995379cc8" providerId="ADAL" clId="{20364F45-9C5F-41E2-B3D4-501C24371966}" dt="2023-11-10T16:08:22.812" v="1869" actId="47"/>
        <pc:sldMkLst>
          <pc:docMk/>
          <pc:sldMk cId="1029319590" sldId="1468126800"/>
        </pc:sldMkLst>
        <pc:spChg chg="del">
          <ac:chgData name="Rui Cao" userId="a6960595-96e6-47d6-a8d8-833995379cc8" providerId="ADAL" clId="{20364F45-9C5F-41E2-B3D4-501C24371966}" dt="2023-11-10T16:05:26.581" v="1800" actId="21"/>
          <ac:spMkLst>
            <pc:docMk/>
            <pc:sldMk cId="1029319590" sldId="1468126800"/>
            <ac:spMk id="17" creationId="{F184AE15-4D30-89FC-3B77-3CC2AEE838D1}"/>
          </ac:spMkLst>
        </pc:sp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2" creationId="{8D0B0F22-2A8A-B0B9-536F-52714A48766B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4" creationId="{7F5F694E-1639-4E2D-AB33-86086E1E0853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5" creationId="{119F0A7A-58FA-E6FC-4AB3-F3FD9C50FAB5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6" creationId="{0AF4FF6E-6151-3252-5EAA-93A5AC902C7F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7" creationId="{3B30AA90-6D2C-1380-FF1A-0DDA17ACC094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8" creationId="{A3D5ADDA-0C6D-2FC1-4631-2CD0863EE87A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9" creationId="{D11BCFFD-6FE4-B80F-50C7-D88A72269539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0" creationId="{208E01EE-BAC5-1F33-0C92-2BA9F0CE86F0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1" creationId="{19733E65-0E83-AE1C-F04E-9341D3ED4B06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2" creationId="{A51CD4C7-53FB-C87E-76FD-0870DDE7B919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3" creationId="{813450FF-8ED5-6EC3-FCA9-B99D17CEDBF3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5" creationId="{C859F94E-F773-468A-AF98-C08C62856BBD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6" creationId="{13977345-25E0-1004-2F9F-7A1498312308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028" creationId="{79F871A4-61E1-CF5C-F44D-73701FDF82C8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1040" creationId="{251ED627-E340-8E41-D4F5-012EF27DE32E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2052" creationId="{A0BC55FC-4A5F-290F-C025-69E8D507E835}"/>
          </ac:picMkLst>
        </pc:picChg>
        <pc:picChg chg="del">
          <ac:chgData name="Rui Cao" userId="a6960595-96e6-47d6-a8d8-833995379cc8" providerId="ADAL" clId="{20364F45-9C5F-41E2-B3D4-501C24371966}" dt="2023-11-10T16:05:26.581" v="1800" actId="21"/>
          <ac:picMkLst>
            <pc:docMk/>
            <pc:sldMk cId="1029319590" sldId="1468126800"/>
            <ac:picMk id="2054" creationId="{DDF584CB-26D7-34F9-BFF0-34DB0DEB2996}"/>
          </ac:picMkLst>
        </pc:picChg>
      </pc:sldChg>
      <pc:sldChg chg="modSp new mod ord">
        <pc:chgData name="Rui Cao" userId="a6960595-96e6-47d6-a8d8-833995379cc8" providerId="ADAL" clId="{20364F45-9C5F-41E2-B3D4-501C24371966}" dt="2023-11-11T23:22:12.298" v="5499" actId="20577"/>
        <pc:sldMkLst>
          <pc:docMk/>
          <pc:sldMk cId="239743617" sldId="1468126801"/>
        </pc:sldMkLst>
        <pc:spChg chg="mod">
          <ac:chgData name="Rui Cao" userId="a6960595-96e6-47d6-a8d8-833995379cc8" providerId="ADAL" clId="{20364F45-9C5F-41E2-B3D4-501C24371966}" dt="2023-11-11T23:19:41.671" v="5445" actId="20577"/>
          <ac:spMkLst>
            <pc:docMk/>
            <pc:sldMk cId="239743617" sldId="1468126801"/>
            <ac:spMk id="2" creationId="{FA81EBE4-1324-ECAA-1BA4-A407283B9815}"/>
          </ac:spMkLst>
        </pc:spChg>
        <pc:spChg chg="mod">
          <ac:chgData name="Rui Cao" userId="a6960595-96e6-47d6-a8d8-833995379cc8" providerId="ADAL" clId="{20364F45-9C5F-41E2-B3D4-501C24371966}" dt="2023-11-11T23:22:12.298" v="5499" actId="20577"/>
          <ac:spMkLst>
            <pc:docMk/>
            <pc:sldMk cId="239743617" sldId="1468126801"/>
            <ac:spMk id="3" creationId="{D160B4DE-2F2D-6F6E-A1C8-B940CA99A6AE}"/>
          </ac:spMkLst>
        </pc:spChg>
      </pc:sldChg>
      <pc:sldChg chg="add del">
        <pc:chgData name="Rui Cao" userId="a6960595-96e6-47d6-a8d8-833995379cc8" providerId="ADAL" clId="{20364F45-9C5F-41E2-B3D4-501C24371966}" dt="2023-11-10T15:43:16.614" v="1188" actId="47"/>
        <pc:sldMkLst>
          <pc:docMk/>
          <pc:sldMk cId="1442561971" sldId="1468126801"/>
        </pc:sldMkLst>
      </pc:sldChg>
      <pc:sldChg chg="modSp add mod ord">
        <pc:chgData name="Rui Cao" userId="a6960595-96e6-47d6-a8d8-833995379cc8" providerId="ADAL" clId="{20364F45-9C5F-41E2-B3D4-501C24371966}" dt="2023-11-11T06:54:18.596" v="3801" actId="20577"/>
        <pc:sldMkLst>
          <pc:docMk/>
          <pc:sldMk cId="2806265945" sldId="1468126802"/>
        </pc:sldMkLst>
        <pc:spChg chg="mod">
          <ac:chgData name="Rui Cao" userId="a6960595-96e6-47d6-a8d8-833995379cc8" providerId="ADAL" clId="{20364F45-9C5F-41E2-B3D4-501C24371966}" dt="2023-11-10T16:34:27.639" v="2386" actId="20577"/>
          <ac:spMkLst>
            <pc:docMk/>
            <pc:sldMk cId="2806265945" sldId="1468126802"/>
            <ac:spMk id="2" creationId="{00000000-0000-0000-0000-000000000000}"/>
          </ac:spMkLst>
        </pc:spChg>
        <pc:spChg chg="mod">
          <ac:chgData name="Rui Cao" userId="a6960595-96e6-47d6-a8d8-833995379cc8" providerId="ADAL" clId="{20364F45-9C5F-41E2-B3D4-501C24371966}" dt="2023-11-11T06:54:18.596" v="3801" actId="20577"/>
          <ac:spMkLst>
            <pc:docMk/>
            <pc:sldMk cId="2806265945" sldId="1468126802"/>
            <ac:spMk id="3" creationId="{00000000-0000-0000-0000-000000000000}"/>
          </ac:spMkLst>
        </pc:spChg>
      </pc:sldChg>
      <pc:sldChg chg="addSp modSp new mod">
        <pc:chgData name="Rui Cao" userId="a6960595-96e6-47d6-a8d8-833995379cc8" providerId="ADAL" clId="{20364F45-9C5F-41E2-B3D4-501C24371966}" dt="2023-11-11T23:12:41.815" v="5181" actId="20577"/>
        <pc:sldMkLst>
          <pc:docMk/>
          <pc:sldMk cId="3142259967" sldId="1468126803"/>
        </pc:sldMkLst>
        <pc:spChg chg="mod">
          <ac:chgData name="Rui Cao" userId="a6960595-96e6-47d6-a8d8-833995379cc8" providerId="ADAL" clId="{20364F45-9C5F-41E2-B3D4-501C24371966}" dt="2023-11-10T16:36:59.847" v="2389"/>
          <ac:spMkLst>
            <pc:docMk/>
            <pc:sldMk cId="3142259967" sldId="1468126803"/>
            <ac:spMk id="2" creationId="{D8D12D72-D465-84D8-73A0-13D912CDC976}"/>
          </ac:spMkLst>
        </pc:spChg>
        <pc:spChg chg="mod">
          <ac:chgData name="Rui Cao" userId="a6960595-96e6-47d6-a8d8-833995379cc8" providerId="ADAL" clId="{20364F45-9C5F-41E2-B3D4-501C24371966}" dt="2023-11-11T23:12:41.815" v="5181" actId="20577"/>
          <ac:spMkLst>
            <pc:docMk/>
            <pc:sldMk cId="3142259967" sldId="1468126803"/>
            <ac:spMk id="3" creationId="{FD3100F2-F1F0-3C71-6C9E-551960ACDBD8}"/>
          </ac:spMkLst>
        </pc:spChg>
        <pc:graphicFrameChg chg="add mod">
          <ac:chgData name="Rui Cao" userId="a6960595-96e6-47d6-a8d8-833995379cc8" providerId="ADAL" clId="{20364F45-9C5F-41E2-B3D4-501C24371966}" dt="2023-11-11T23:10:28.303" v="5052" actId="1036"/>
          <ac:graphicFrameMkLst>
            <pc:docMk/>
            <pc:sldMk cId="3142259967" sldId="1468126803"/>
            <ac:graphicFrameMk id="7" creationId="{08972ADA-2580-804E-0289-490FD43AF719}"/>
          </ac:graphicFrameMkLst>
        </pc:graphicFrameChg>
      </pc:sldChg>
      <pc:sldChg chg="addSp delSp modSp new add del mod">
        <pc:chgData name="Rui Cao" userId="a6960595-96e6-47d6-a8d8-833995379cc8" providerId="ADAL" clId="{20364F45-9C5F-41E2-B3D4-501C24371966}" dt="2023-11-11T22:23:15.748" v="4750" actId="20577"/>
        <pc:sldMkLst>
          <pc:docMk/>
          <pc:sldMk cId="2102088268" sldId="1468126804"/>
        </pc:sldMkLst>
        <pc:spChg chg="mod">
          <ac:chgData name="Rui Cao" userId="a6960595-96e6-47d6-a8d8-833995379cc8" providerId="ADAL" clId="{20364F45-9C5F-41E2-B3D4-501C24371966}" dt="2023-11-10T16:11:46.493" v="1923" actId="20577"/>
          <ac:spMkLst>
            <pc:docMk/>
            <pc:sldMk cId="2102088268" sldId="1468126804"/>
            <ac:spMk id="2" creationId="{4E13C8C2-634D-E82A-FDBB-6B75AE7082AD}"/>
          </ac:spMkLst>
        </pc:spChg>
        <pc:spChg chg="del">
          <ac:chgData name="Rui Cao" userId="a6960595-96e6-47d6-a8d8-833995379cc8" providerId="ADAL" clId="{20364F45-9C5F-41E2-B3D4-501C24371966}" dt="2023-11-10T16:00:16.025" v="1722" actId="478"/>
          <ac:spMkLst>
            <pc:docMk/>
            <pc:sldMk cId="2102088268" sldId="1468126804"/>
            <ac:spMk id="3" creationId="{13328ECD-0363-9435-19EE-808F9FB72780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8" creationId="{02C54329-1AA5-B133-FD69-F31F4E474FE8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9" creationId="{9BA976B6-E895-9EC4-3D19-D959A157F92D}"/>
          </ac:spMkLst>
        </pc:spChg>
        <pc:spChg chg="add del mod">
          <ac:chgData name="Rui Cao" userId="a6960595-96e6-47d6-a8d8-833995379cc8" providerId="ADAL" clId="{20364F45-9C5F-41E2-B3D4-501C24371966}" dt="2023-11-10T16:10:50.482" v="1912" actId="478"/>
          <ac:spMkLst>
            <pc:docMk/>
            <pc:sldMk cId="2102088268" sldId="1468126804"/>
            <ac:spMk id="10" creationId="{F25FEAFB-E58A-374B-1B1B-80AD8D580E00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1" creationId="{89978CE3-9C64-AF4C-65C8-E62758470D9A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2" creationId="{5CE51C13-BB2D-E313-CF3F-853D6EB273D2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3" creationId="{63462E43-2808-E52D-B076-E30DC1506E0B}"/>
          </ac:spMkLst>
        </pc:spChg>
        <pc:spChg chg="add del mod">
          <ac:chgData name="Rui Cao" userId="a6960595-96e6-47d6-a8d8-833995379cc8" providerId="ADAL" clId="{20364F45-9C5F-41E2-B3D4-501C24371966}" dt="2023-11-10T16:10:50.482" v="1912" actId="478"/>
          <ac:spMkLst>
            <pc:docMk/>
            <pc:sldMk cId="2102088268" sldId="1468126804"/>
            <ac:spMk id="14" creationId="{96C3696C-DC65-C7D6-C047-3922C1AFD6AE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5" creationId="{695C41F7-ECB6-87B4-4AB4-BB9BA73B383D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6" creationId="{02DEF747-616A-64A6-2D76-7A4EEDF9D3FB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7" creationId="{DACAD944-DC8F-3D02-C434-EA162201BC3D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19" creationId="{DA223634-3649-7501-E9C4-169DE5A98A0E}"/>
          </ac:spMkLst>
        </pc:spChg>
        <pc:spChg chg="add mod">
          <ac:chgData name="Rui Cao" userId="a6960595-96e6-47d6-a8d8-833995379cc8" providerId="ADAL" clId="{20364F45-9C5F-41E2-B3D4-501C24371966}" dt="2023-11-10T16:10:55.775" v="1916" actId="1036"/>
          <ac:spMkLst>
            <pc:docMk/>
            <pc:sldMk cId="2102088268" sldId="1468126804"/>
            <ac:spMk id="20" creationId="{45A0CD1B-59F4-025B-4BC9-3EA4654E3AD5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21" creationId="{E21793F6-40D9-491B-040D-7A52E6BFAD95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22" creationId="{696594C5-EF2E-6CE5-19C3-20409558FB2D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23" creationId="{177667F8-02CA-6A4D-9C25-9E58CA39AA54}"/>
          </ac:spMkLst>
        </pc:spChg>
        <pc:spChg chg="add mod">
          <ac:chgData name="Rui Cao" userId="a6960595-96e6-47d6-a8d8-833995379cc8" providerId="ADAL" clId="{20364F45-9C5F-41E2-B3D4-501C24371966}" dt="2023-11-11T22:23:15.748" v="4750" actId="20577"/>
          <ac:spMkLst>
            <pc:docMk/>
            <pc:sldMk cId="2102088268" sldId="1468126804"/>
            <ac:spMk id="42" creationId="{8798A6F9-B2A4-C77C-861E-407FAF8C34ED}"/>
          </ac:spMkLst>
        </pc:spChg>
        <pc:spChg chg="add mod">
          <ac:chgData name="Rui Cao" userId="a6960595-96e6-47d6-a8d8-833995379cc8" providerId="ADAL" clId="{20364F45-9C5F-41E2-B3D4-501C24371966}" dt="2023-11-10T16:00:23.969" v="1734" actId="1035"/>
          <ac:spMkLst>
            <pc:docMk/>
            <pc:sldMk cId="2102088268" sldId="1468126804"/>
            <ac:spMk id="43" creationId="{6DA36071-9852-D7DF-F4F3-A1FD9339148C}"/>
          </ac:spMkLst>
        </pc:sp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7" creationId="{D095C591-29F0-6CBF-B9DF-9C7104BE81E2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18" creationId="{37C63E7B-1256-8B86-0C85-AC37BE43E9A8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24" creationId="{077DF252-D421-1335-6E95-2E7FD5B4FAD4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25" creationId="{36E4B5F6-0768-3908-D137-ACDC7098729D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26" creationId="{95C85948-EDC7-73FE-CE99-E14235D106D4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27" creationId="{39E3CC28-1158-FCB8-99FA-D13CD1ABFFB7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28" creationId="{2FDD0909-FF8E-465B-6453-CFECB6380CF6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29" creationId="{7107C141-17AC-A7C7-DA2E-56FFAA328032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0" creationId="{FAF49310-5D26-5FE7-57F4-6A5C4622B3A6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1" creationId="{F57EA485-6F39-DCE0-3345-41FB4959054C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2" creationId="{1E0445FE-B9FF-0F00-6E45-36BCA9243972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3" creationId="{14DAE64D-E3EF-820A-F8FA-936B4989A4CB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4" creationId="{4A5C4E72-6C7F-887C-B5C7-2B3D048B276E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5" creationId="{A9093979-1B5B-E3FC-B8DE-A8F1F33BA3D4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6" creationId="{E4D22E91-A866-4A5C-5475-A4FB86F6DC78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7" creationId="{61FF4B7D-96EF-5B57-035F-57A132ABE0D8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8" creationId="{35766E14-D1CB-BB1D-399F-414E374D18CA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39" creationId="{DBC11F93-C1C3-2ABF-58B1-956055B61F2A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40" creationId="{5B8735C6-62A2-39E2-4A79-43FAA9D57947}"/>
          </ac:picMkLst>
        </pc:picChg>
        <pc:picChg chg="add mod">
          <ac:chgData name="Rui Cao" userId="a6960595-96e6-47d6-a8d8-833995379cc8" providerId="ADAL" clId="{20364F45-9C5F-41E2-B3D4-501C24371966}" dt="2023-11-10T16:00:23.969" v="1734" actId="1035"/>
          <ac:picMkLst>
            <pc:docMk/>
            <pc:sldMk cId="2102088268" sldId="1468126804"/>
            <ac:picMk id="41" creationId="{FDCB472B-46A1-8D9F-555E-314765A805D9}"/>
          </ac:picMkLst>
        </pc:picChg>
      </pc:sldChg>
      <pc:sldChg chg="addSp delSp modSp new mod">
        <pc:chgData name="Rui Cao" userId="a6960595-96e6-47d6-a8d8-833995379cc8" providerId="ADAL" clId="{20364F45-9C5F-41E2-B3D4-501C24371966}" dt="2023-11-10T16:31:36.902" v="2359" actId="14100"/>
        <pc:sldMkLst>
          <pc:docMk/>
          <pc:sldMk cId="1107622574" sldId="1468126805"/>
        </pc:sldMkLst>
        <pc:spChg chg="mod">
          <ac:chgData name="Rui Cao" userId="a6960595-96e6-47d6-a8d8-833995379cc8" providerId="ADAL" clId="{20364F45-9C5F-41E2-B3D4-501C24371966}" dt="2023-11-10T16:16:05.565" v="1990" actId="21"/>
          <ac:spMkLst>
            <pc:docMk/>
            <pc:sldMk cId="1107622574" sldId="1468126805"/>
            <ac:spMk id="2" creationId="{0318B5D5-BABE-0CA8-6149-B8BFD38A856A}"/>
          </ac:spMkLst>
        </pc:spChg>
        <pc:spChg chg="del">
          <ac:chgData name="Rui Cao" userId="a6960595-96e6-47d6-a8d8-833995379cc8" providerId="ADAL" clId="{20364F45-9C5F-41E2-B3D4-501C24371966}" dt="2023-11-10T16:12:12.067" v="1924" actId="478"/>
          <ac:spMkLst>
            <pc:docMk/>
            <pc:sldMk cId="1107622574" sldId="1468126805"/>
            <ac:spMk id="3" creationId="{998175A6-5DE0-35C7-BB81-72D2FB501991}"/>
          </ac:spMkLst>
        </pc:spChg>
        <pc:spChg chg="add mod">
          <ac:chgData name="Rui Cao" userId="a6960595-96e6-47d6-a8d8-833995379cc8" providerId="ADAL" clId="{20364F45-9C5F-41E2-B3D4-501C24371966}" dt="2023-11-10T16:16:36.264" v="2005" actId="1036"/>
          <ac:spMkLst>
            <pc:docMk/>
            <pc:sldMk cId="1107622574" sldId="1468126805"/>
            <ac:spMk id="8" creationId="{6E6645C2-7BDD-E71D-ABAA-F7F845D155F5}"/>
          </ac:spMkLst>
        </pc:spChg>
        <pc:spChg chg="add mod">
          <ac:chgData name="Rui Cao" userId="a6960595-96e6-47d6-a8d8-833995379cc8" providerId="ADAL" clId="{20364F45-9C5F-41E2-B3D4-501C24371966}" dt="2023-11-10T16:16:36.264" v="2005" actId="1036"/>
          <ac:spMkLst>
            <pc:docMk/>
            <pc:sldMk cId="1107622574" sldId="1468126805"/>
            <ac:spMk id="10" creationId="{15C69F45-B08B-E81A-AD1A-28623F9AB996}"/>
          </ac:spMkLst>
        </pc:spChg>
        <pc:spChg chg="add mod">
          <ac:chgData name="Rui Cao" userId="a6960595-96e6-47d6-a8d8-833995379cc8" providerId="ADAL" clId="{20364F45-9C5F-41E2-B3D4-501C24371966}" dt="2023-11-10T16:16:36.264" v="2005" actId="1036"/>
          <ac:spMkLst>
            <pc:docMk/>
            <pc:sldMk cId="1107622574" sldId="1468126805"/>
            <ac:spMk id="12" creationId="{5E4A0893-443B-18E4-C6C1-D77FA165641C}"/>
          </ac:spMkLst>
        </pc:spChg>
        <pc:spChg chg="add mod">
          <ac:chgData name="Rui Cao" userId="a6960595-96e6-47d6-a8d8-833995379cc8" providerId="ADAL" clId="{20364F45-9C5F-41E2-B3D4-501C24371966}" dt="2023-11-10T16:16:39.128" v="2007" actId="1036"/>
          <ac:spMkLst>
            <pc:docMk/>
            <pc:sldMk cId="1107622574" sldId="1468126805"/>
            <ac:spMk id="14" creationId="{916A7DB7-74D9-B5F3-B6D3-72E2EE144D3A}"/>
          </ac:spMkLst>
        </pc:spChg>
        <pc:spChg chg="add mod">
          <ac:chgData name="Rui Cao" userId="a6960595-96e6-47d6-a8d8-833995379cc8" providerId="ADAL" clId="{20364F45-9C5F-41E2-B3D4-501C24371966}" dt="2023-11-10T16:16:39.128" v="2007" actId="1036"/>
          <ac:spMkLst>
            <pc:docMk/>
            <pc:sldMk cId="1107622574" sldId="1468126805"/>
            <ac:spMk id="16" creationId="{4A5480B1-3428-2316-9DD7-2EC74F15E38F}"/>
          </ac:spMkLst>
        </pc:spChg>
        <pc:spChg chg="add mod">
          <ac:chgData name="Rui Cao" userId="a6960595-96e6-47d6-a8d8-833995379cc8" providerId="ADAL" clId="{20364F45-9C5F-41E2-B3D4-501C24371966}" dt="2023-11-10T16:16:39.128" v="2007" actId="1036"/>
          <ac:spMkLst>
            <pc:docMk/>
            <pc:sldMk cId="1107622574" sldId="1468126805"/>
            <ac:spMk id="18" creationId="{AF6DA4C7-71DC-14E5-182D-585C3CD83DD5}"/>
          </ac:spMkLst>
        </pc:spChg>
        <pc:spChg chg="add mod">
          <ac:chgData name="Rui Cao" userId="a6960595-96e6-47d6-a8d8-833995379cc8" providerId="ADAL" clId="{20364F45-9C5F-41E2-B3D4-501C24371966}" dt="2023-11-10T16:16:36.264" v="2005" actId="1036"/>
          <ac:spMkLst>
            <pc:docMk/>
            <pc:sldMk cId="1107622574" sldId="1468126805"/>
            <ac:spMk id="20" creationId="{AE032841-C07F-F2B8-1346-9C2953E095BA}"/>
          </ac:spMkLst>
        </pc:spChg>
        <pc:spChg chg="add mod">
          <ac:chgData name="Rui Cao" userId="a6960595-96e6-47d6-a8d8-833995379cc8" providerId="ADAL" clId="{20364F45-9C5F-41E2-B3D4-501C24371966}" dt="2023-11-10T16:16:39.128" v="2007" actId="1036"/>
          <ac:spMkLst>
            <pc:docMk/>
            <pc:sldMk cId="1107622574" sldId="1468126805"/>
            <ac:spMk id="22" creationId="{D07015A1-4A20-8701-E485-5907C3F6A343}"/>
          </ac:spMkLst>
        </pc:spChg>
        <pc:spChg chg="add del mod">
          <ac:chgData name="Rui Cao" userId="a6960595-96e6-47d6-a8d8-833995379cc8" providerId="ADAL" clId="{20364F45-9C5F-41E2-B3D4-501C24371966}" dt="2023-11-10T16:16:23.901" v="1992" actId="478"/>
          <ac:spMkLst>
            <pc:docMk/>
            <pc:sldMk cId="1107622574" sldId="1468126805"/>
            <ac:spMk id="23" creationId="{1764F919-5507-9ECE-AE9F-261E61AFA3E4}"/>
          </ac:spMkLst>
        </pc:spChg>
        <pc:spChg chg="add del mod">
          <ac:chgData name="Rui Cao" userId="a6960595-96e6-47d6-a8d8-833995379cc8" providerId="ADAL" clId="{20364F45-9C5F-41E2-B3D4-501C24371966}" dt="2023-11-10T16:16:23.901" v="1992" actId="478"/>
          <ac:spMkLst>
            <pc:docMk/>
            <pc:sldMk cId="1107622574" sldId="1468126805"/>
            <ac:spMk id="24" creationId="{FB867271-DF0A-F472-50CF-1A15904110DF}"/>
          </ac:spMkLst>
        </pc:spChg>
        <pc:spChg chg="add del mod">
          <ac:chgData name="Rui Cao" userId="a6960595-96e6-47d6-a8d8-833995379cc8" providerId="ADAL" clId="{20364F45-9C5F-41E2-B3D4-501C24371966}" dt="2023-11-10T16:16:23.901" v="1992" actId="478"/>
          <ac:spMkLst>
            <pc:docMk/>
            <pc:sldMk cId="1107622574" sldId="1468126805"/>
            <ac:spMk id="26" creationId="{9B6665D0-2F9C-1A57-5084-B4AB5C22444A}"/>
          </ac:spMkLst>
        </pc:spChg>
        <pc:spChg chg="add del mod">
          <ac:chgData name="Rui Cao" userId="a6960595-96e6-47d6-a8d8-833995379cc8" providerId="ADAL" clId="{20364F45-9C5F-41E2-B3D4-501C24371966}" dt="2023-11-10T16:16:23.901" v="1992" actId="478"/>
          <ac:spMkLst>
            <pc:docMk/>
            <pc:sldMk cId="1107622574" sldId="1468126805"/>
            <ac:spMk id="27" creationId="{60A41C13-A76F-B358-6924-A550444B7550}"/>
          </ac:spMkLst>
        </pc:spChg>
        <pc:spChg chg="add mod">
          <ac:chgData name="Rui Cao" userId="a6960595-96e6-47d6-a8d8-833995379cc8" providerId="ADAL" clId="{20364F45-9C5F-41E2-B3D4-501C24371966}" dt="2023-11-10T16:31:36.902" v="2359" actId="14100"/>
          <ac:spMkLst>
            <pc:docMk/>
            <pc:sldMk cId="1107622574" sldId="1468126805"/>
            <ac:spMk id="46" creationId="{D2139498-40FB-EE43-B9FD-8806EE4450D3}"/>
          </ac:spMkLst>
        </pc:spChg>
        <pc:picChg chg="add mod">
          <ac:chgData name="Rui Cao" userId="a6960595-96e6-47d6-a8d8-833995379cc8" providerId="ADAL" clId="{20364F45-9C5F-41E2-B3D4-501C24371966}" dt="2023-11-10T16:16:28.521" v="1998" actId="1035"/>
          <ac:picMkLst>
            <pc:docMk/>
            <pc:sldMk cId="1107622574" sldId="1468126805"/>
            <ac:picMk id="7" creationId="{F76AAEFE-04F1-8E77-6D3A-2C00EE976010}"/>
          </ac:picMkLst>
        </pc:picChg>
        <pc:picChg chg="add mod">
          <ac:chgData name="Rui Cao" userId="a6960595-96e6-47d6-a8d8-833995379cc8" providerId="ADAL" clId="{20364F45-9C5F-41E2-B3D4-501C24371966}" dt="2023-11-10T16:16:28.521" v="1998" actId="1035"/>
          <ac:picMkLst>
            <pc:docMk/>
            <pc:sldMk cId="1107622574" sldId="1468126805"/>
            <ac:picMk id="9" creationId="{5FACE762-AA2A-51BD-12BE-1F135DB070BA}"/>
          </ac:picMkLst>
        </pc:picChg>
        <pc:picChg chg="add mod">
          <ac:chgData name="Rui Cao" userId="a6960595-96e6-47d6-a8d8-833995379cc8" providerId="ADAL" clId="{20364F45-9C5F-41E2-B3D4-501C24371966}" dt="2023-11-10T16:16:28.521" v="1998" actId="1035"/>
          <ac:picMkLst>
            <pc:docMk/>
            <pc:sldMk cId="1107622574" sldId="1468126805"/>
            <ac:picMk id="11" creationId="{E44A3C23-A191-05B0-BCDD-6654C7E62672}"/>
          </ac:picMkLst>
        </pc:picChg>
        <pc:picChg chg="add mod">
          <ac:chgData name="Rui Cao" userId="a6960595-96e6-47d6-a8d8-833995379cc8" providerId="ADAL" clId="{20364F45-9C5F-41E2-B3D4-501C24371966}" dt="2023-11-10T16:16:33.057" v="2003" actId="1036"/>
          <ac:picMkLst>
            <pc:docMk/>
            <pc:sldMk cId="1107622574" sldId="1468126805"/>
            <ac:picMk id="13" creationId="{7E2C742C-2F85-2C66-EB5E-99C1AA1001DB}"/>
          </ac:picMkLst>
        </pc:picChg>
        <pc:picChg chg="add mod">
          <ac:chgData name="Rui Cao" userId="a6960595-96e6-47d6-a8d8-833995379cc8" providerId="ADAL" clId="{20364F45-9C5F-41E2-B3D4-501C24371966}" dt="2023-11-10T16:16:33.057" v="2003" actId="1036"/>
          <ac:picMkLst>
            <pc:docMk/>
            <pc:sldMk cId="1107622574" sldId="1468126805"/>
            <ac:picMk id="15" creationId="{4848728D-DAF0-3271-2389-30A9FC67B0CA}"/>
          </ac:picMkLst>
        </pc:picChg>
        <pc:picChg chg="add mod">
          <ac:chgData name="Rui Cao" userId="a6960595-96e6-47d6-a8d8-833995379cc8" providerId="ADAL" clId="{20364F45-9C5F-41E2-B3D4-501C24371966}" dt="2023-11-10T16:16:33.057" v="2003" actId="1036"/>
          <ac:picMkLst>
            <pc:docMk/>
            <pc:sldMk cId="1107622574" sldId="1468126805"/>
            <ac:picMk id="17" creationId="{2CD6A96F-B5E7-BA9C-D7C7-8742AFC5A8B7}"/>
          </ac:picMkLst>
        </pc:picChg>
        <pc:picChg chg="add mod">
          <ac:chgData name="Rui Cao" userId="a6960595-96e6-47d6-a8d8-833995379cc8" providerId="ADAL" clId="{20364F45-9C5F-41E2-B3D4-501C24371966}" dt="2023-11-10T16:16:28.521" v="1998" actId="1035"/>
          <ac:picMkLst>
            <pc:docMk/>
            <pc:sldMk cId="1107622574" sldId="1468126805"/>
            <ac:picMk id="19" creationId="{C442D86A-163A-CED7-862D-98F259D57D0B}"/>
          </ac:picMkLst>
        </pc:picChg>
        <pc:picChg chg="add mod">
          <ac:chgData name="Rui Cao" userId="a6960595-96e6-47d6-a8d8-833995379cc8" providerId="ADAL" clId="{20364F45-9C5F-41E2-B3D4-501C24371966}" dt="2023-11-10T16:16:33.057" v="2003" actId="1036"/>
          <ac:picMkLst>
            <pc:docMk/>
            <pc:sldMk cId="1107622574" sldId="1468126805"/>
            <ac:picMk id="21" creationId="{6CB16C79-D562-143E-630A-195DC650A87C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25" creationId="{05202DC7-70D8-DE2D-22A7-DF9C960CB966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28" creationId="{EFFFC2C3-DB56-42CA-F9C0-DA9A9BC01ABA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29" creationId="{9EE2A7B2-A4B4-367F-5580-5E5677B2791F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0" creationId="{DD4B1391-C1FE-3A84-3068-724E0598FBBE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1" creationId="{32933FEB-9858-BDE2-E2DE-4CEFFF8C0DF7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2" creationId="{5D69A10F-80BC-4D7F-D013-A7DFADB4E390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3" creationId="{0C3CAC27-E4A4-A991-C70A-46408D3B591C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4" creationId="{5C8788E8-8EEB-20B7-43F3-D766D9A38754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5" creationId="{DD173DBB-3C04-5031-F0BA-7C775F409CF6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6" creationId="{6974B332-43BD-92BE-9B16-6D8B1D87A0AF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7" creationId="{CB5E3357-E670-8D5D-A6E7-419884902E07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8" creationId="{A6897124-84E3-A432-B8E4-0D9726F6B418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39" creationId="{21B48CD2-9EA8-0976-CDCC-B57C2FBC59F2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40" creationId="{B4560C91-6FB5-8D7C-55D2-577D70F5479D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41" creationId="{0921417E-99A9-F18A-2212-8219528F3996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42" creationId="{4F892998-3F93-AB71-E380-517403499371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43" creationId="{3B6AAE49-A2CD-3A26-C306-F4AEFFF20E8B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44" creationId="{2D24D78B-3BC7-F93C-DEC2-65A62C352672}"/>
          </ac:picMkLst>
        </pc:picChg>
        <pc:picChg chg="add del mod">
          <ac:chgData name="Rui Cao" userId="a6960595-96e6-47d6-a8d8-833995379cc8" providerId="ADAL" clId="{20364F45-9C5F-41E2-B3D4-501C24371966}" dt="2023-11-10T16:16:23.901" v="1992" actId="478"/>
          <ac:picMkLst>
            <pc:docMk/>
            <pc:sldMk cId="1107622574" sldId="1468126805"/>
            <ac:picMk id="45" creationId="{8CC67C52-5974-E6CF-A20B-CF38733A5084}"/>
          </ac:picMkLst>
        </pc:picChg>
      </pc:sldChg>
      <pc:sldChg chg="addSp modSp new mod">
        <pc:chgData name="Rui Cao" userId="a6960595-96e6-47d6-a8d8-833995379cc8" providerId="ADAL" clId="{20364F45-9C5F-41E2-B3D4-501C24371966}" dt="2023-11-11T07:13:50.479" v="3958" actId="20577"/>
        <pc:sldMkLst>
          <pc:docMk/>
          <pc:sldMk cId="708793254" sldId="1468126806"/>
        </pc:sldMkLst>
        <pc:spChg chg="mod">
          <ac:chgData name="Rui Cao" userId="a6960595-96e6-47d6-a8d8-833995379cc8" providerId="ADAL" clId="{20364F45-9C5F-41E2-B3D4-501C24371966}" dt="2023-11-10T16:02:11.166" v="1760"/>
          <ac:spMkLst>
            <pc:docMk/>
            <pc:sldMk cId="708793254" sldId="1468126806"/>
            <ac:spMk id="2" creationId="{DB398129-67F6-E3BA-2D9B-21830202DAE1}"/>
          </ac:spMkLst>
        </pc:spChg>
        <pc:spChg chg="mod">
          <ac:chgData name="Rui Cao" userId="a6960595-96e6-47d6-a8d8-833995379cc8" providerId="ADAL" clId="{20364F45-9C5F-41E2-B3D4-501C24371966}" dt="2023-11-10T16:32:58.332" v="2360" actId="20577"/>
          <ac:spMkLst>
            <pc:docMk/>
            <pc:sldMk cId="708793254" sldId="1468126806"/>
            <ac:spMk id="3" creationId="{7B63918C-3FCE-9853-0FD5-B77004278FE8}"/>
          </ac:spMkLst>
        </pc:spChg>
        <pc:spChg chg="add mod">
          <ac:chgData name="Rui Cao" userId="a6960595-96e6-47d6-a8d8-833995379cc8" providerId="ADAL" clId="{20364F45-9C5F-41E2-B3D4-501C24371966}" dt="2023-11-11T07:13:50.479" v="3958" actId="20577"/>
          <ac:spMkLst>
            <pc:docMk/>
            <pc:sldMk cId="708793254" sldId="1468126806"/>
            <ac:spMk id="23" creationId="{9F2F74F2-E93C-D6FE-16E4-9C928426AB05}"/>
          </ac:spMkLst>
        </pc:sp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7" creationId="{BC3C629B-7BF2-115B-3F8D-87634D259383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8" creationId="{75C76CCB-5CB6-E33A-054F-A8425D549CD0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9" creationId="{081F4CB2-3FED-E756-7C5A-E0A6A8518436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0" creationId="{73053F58-84BC-65D0-9E84-7C75EBFC73BA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1" creationId="{12835A4C-2CA5-A098-CE10-83226BA6CAFE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2" creationId="{F8B594FA-E0E6-4C59-981A-4F07E9AE6B4F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3" creationId="{DE8BD680-ACCD-B3D5-477E-32ECAB1248F4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4" creationId="{AB9560CC-AA3A-A7D4-0BA5-FBDECE3DB667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5" creationId="{39D8E580-99EA-6DE0-53CB-0409AEDBC749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6" creationId="{137279A1-E3B6-49D5-2660-18AC49B19B6C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7" creationId="{1CBDC074-6550-C875-637B-B81480C3C582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8" creationId="{EC45CA02-BA70-3AAA-93FD-3EDCAAA9280A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19" creationId="{8ED41D4E-A16B-BB16-5F14-A24C8D5F3E09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20" creationId="{BA7EADEA-18A9-BA43-9F55-2F880F54673B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21" creationId="{8DC4A31B-ADE8-3A47-9E7B-9A8D3CC63E0D}"/>
          </ac:picMkLst>
        </pc:picChg>
        <pc:picChg chg="add mod">
          <ac:chgData name="Rui Cao" userId="a6960595-96e6-47d6-a8d8-833995379cc8" providerId="ADAL" clId="{20364F45-9C5F-41E2-B3D4-501C24371966}" dt="2023-11-10T16:02:52.150" v="1766" actId="1076"/>
          <ac:picMkLst>
            <pc:docMk/>
            <pc:sldMk cId="708793254" sldId="1468126806"/>
            <ac:picMk id="22" creationId="{19F8ED82-5035-93EA-FFBF-2167FFC0C432}"/>
          </ac:picMkLst>
        </pc:picChg>
      </pc:sldChg>
      <pc:sldChg chg="modSp new mod">
        <pc:chgData name="Rui Cao" userId="a6960595-96e6-47d6-a8d8-833995379cc8" providerId="ADAL" clId="{20364F45-9C5F-41E2-B3D4-501C24371966}" dt="2023-11-12T06:06:27.852" v="5505" actId="20577"/>
        <pc:sldMkLst>
          <pc:docMk/>
          <pc:sldMk cId="3272361264" sldId="1468126807"/>
        </pc:sldMkLst>
        <pc:spChg chg="mod">
          <ac:chgData name="Rui Cao" userId="a6960595-96e6-47d6-a8d8-833995379cc8" providerId="ADAL" clId="{20364F45-9C5F-41E2-B3D4-501C24371966}" dt="2023-11-11T07:15:49.089" v="3960" actId="20577"/>
          <ac:spMkLst>
            <pc:docMk/>
            <pc:sldMk cId="3272361264" sldId="1468126807"/>
            <ac:spMk id="2" creationId="{E6327CA8-6030-A83D-176A-C9465475336D}"/>
          </ac:spMkLst>
        </pc:spChg>
        <pc:spChg chg="mod">
          <ac:chgData name="Rui Cao" userId="a6960595-96e6-47d6-a8d8-833995379cc8" providerId="ADAL" clId="{20364F45-9C5F-41E2-B3D4-501C24371966}" dt="2023-11-12T06:06:27.852" v="5505" actId="20577"/>
          <ac:spMkLst>
            <pc:docMk/>
            <pc:sldMk cId="3272361264" sldId="1468126807"/>
            <ac:spMk id="3" creationId="{8F3005FB-E533-4999-0EC5-A974A099560A}"/>
          </ac:spMkLst>
        </pc:spChg>
      </pc:sldChg>
      <pc:sldChg chg="addSp modSp new mod ord">
        <pc:chgData name="Rui Cao" userId="a6960595-96e6-47d6-a8d8-833995379cc8" providerId="ADAL" clId="{20364F45-9C5F-41E2-B3D4-501C24371966}" dt="2023-11-11T07:06:00.736" v="3954" actId="20577"/>
        <pc:sldMkLst>
          <pc:docMk/>
          <pc:sldMk cId="696527044" sldId="1468126808"/>
        </pc:sldMkLst>
        <pc:spChg chg="mod">
          <ac:chgData name="Rui Cao" userId="a6960595-96e6-47d6-a8d8-833995379cc8" providerId="ADAL" clId="{20364F45-9C5F-41E2-B3D4-501C24371966}" dt="2023-11-11T07:06:00.736" v="3954" actId="20577"/>
          <ac:spMkLst>
            <pc:docMk/>
            <pc:sldMk cId="696527044" sldId="1468126808"/>
            <ac:spMk id="2" creationId="{19FF19C9-423D-F7F1-B7FE-5E057962606A}"/>
          </ac:spMkLst>
        </pc:spChg>
        <pc:spChg chg="mod">
          <ac:chgData name="Rui Cao" userId="a6960595-96e6-47d6-a8d8-833995379cc8" providerId="ADAL" clId="{20364F45-9C5F-41E2-B3D4-501C24371966}" dt="2023-11-10T16:09:58.386" v="1910" actId="14100"/>
          <ac:spMkLst>
            <pc:docMk/>
            <pc:sldMk cId="696527044" sldId="1468126808"/>
            <ac:spMk id="3" creationId="{B69FDED2-5DFC-80B3-F1EE-455C3F28D307}"/>
          </ac:spMkLst>
        </pc:spChg>
        <pc:spChg chg="add mod">
          <ac:chgData name="Rui Cao" userId="a6960595-96e6-47d6-a8d8-833995379cc8" providerId="ADAL" clId="{20364F45-9C5F-41E2-B3D4-501C24371966}" dt="2023-11-10T16:06:35.114" v="1835" actId="1076"/>
          <ac:spMkLst>
            <pc:docMk/>
            <pc:sldMk cId="696527044" sldId="1468126808"/>
            <ac:spMk id="24" creationId="{348D1FD3-A170-1496-90A9-05473B3752C1}"/>
          </ac:spMkLst>
        </pc:spChg>
        <pc:grpChg chg="add mod">
          <ac:chgData name="Rui Cao" userId="a6960595-96e6-47d6-a8d8-833995379cc8" providerId="ADAL" clId="{20364F45-9C5F-41E2-B3D4-501C24371966}" dt="2023-11-10T16:06:35.114" v="1835" actId="1076"/>
          <ac:grpSpMkLst>
            <pc:docMk/>
            <pc:sldMk cId="696527044" sldId="1468126808"/>
            <ac:grpSpMk id="25" creationId="{FE9D7849-85BC-361C-08FF-359A4B409DF6}"/>
          </ac:grpSpMkLst>
        </pc:grp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7" creationId="{86F0B2B1-BBD6-5F21-488D-DCCFBF33B4FA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8" creationId="{86E02328-C230-1A80-C4D7-EF83512D438E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9" creationId="{9C3E63F5-A48D-F6F4-79FD-49C7010FE5CC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0" creationId="{4BF6C4D5-0697-20DC-79CC-4DF0587C7225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1" creationId="{60F8C1A5-4019-6BBE-7BE0-6B48972B2ED0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2" creationId="{905CA9C3-5DB5-0C9F-B03F-F3FE630904DB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3" creationId="{E7357F8E-E517-521B-569F-1AD1ED6D5364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4" creationId="{99E89ED1-9286-1AF1-B08B-0B436D156337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5" creationId="{A4DB5FC8-26D3-7503-2216-167F27DE36E0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6" creationId="{1A517657-E0BA-C91B-2FF2-C8E34D8CEAA6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7" creationId="{BFBEC2F8-7A63-36D7-40F0-1F584963E6EA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8" creationId="{9C1438E7-F787-0F49-2B9C-E326355924AF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19" creationId="{ED2C2C14-1CF2-E182-7CB4-4EC5D3191E75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20" creationId="{0627436D-4AFD-7951-2021-7FA6C6D092DB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21" creationId="{0E966143-0C0C-BF7C-F95C-3FF1E2D025D7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22" creationId="{6D752427-39A1-9BBA-19A7-823F6BC7FE78}"/>
          </ac:picMkLst>
        </pc:picChg>
        <pc:picChg chg="add mod">
          <ac:chgData name="Rui Cao" userId="a6960595-96e6-47d6-a8d8-833995379cc8" providerId="ADAL" clId="{20364F45-9C5F-41E2-B3D4-501C24371966}" dt="2023-11-10T16:06:35.114" v="1835" actId="1076"/>
          <ac:picMkLst>
            <pc:docMk/>
            <pc:sldMk cId="696527044" sldId="1468126808"/>
            <ac:picMk id="23" creationId="{432C2704-4D75-F3C6-C7EF-7328E03E8C2C}"/>
          </ac:picMkLst>
        </pc:picChg>
      </pc:sldChg>
      <pc:sldChg chg="addSp delSp modSp add mod ord">
        <pc:chgData name="Rui Cao" userId="a6960595-96e6-47d6-a8d8-833995379cc8" providerId="ADAL" clId="{20364F45-9C5F-41E2-B3D4-501C24371966}" dt="2023-11-11T07:31:43.130" v="4746" actId="20577"/>
        <pc:sldMkLst>
          <pc:docMk/>
          <pc:sldMk cId="1339971074" sldId="1468126809"/>
        </pc:sldMkLst>
        <pc:spChg chg="mod">
          <ac:chgData name="Rui Cao" userId="a6960595-96e6-47d6-a8d8-833995379cc8" providerId="ADAL" clId="{20364F45-9C5F-41E2-B3D4-501C24371966}" dt="2023-11-11T04:01:35.312" v="2913" actId="20577"/>
          <ac:spMkLst>
            <pc:docMk/>
            <pc:sldMk cId="1339971074" sldId="1468126809"/>
            <ac:spMk id="2" creationId="{00000000-0000-0000-0000-000000000000}"/>
          </ac:spMkLst>
        </pc:spChg>
        <pc:spChg chg="mod">
          <ac:chgData name="Rui Cao" userId="a6960595-96e6-47d6-a8d8-833995379cc8" providerId="ADAL" clId="{20364F45-9C5F-41E2-B3D4-501C24371966}" dt="2023-11-11T07:31:43.130" v="4746" actId="20577"/>
          <ac:spMkLst>
            <pc:docMk/>
            <pc:sldMk cId="1339971074" sldId="1468126809"/>
            <ac:spMk id="3" creationId="{00000000-0000-0000-0000-000000000000}"/>
          </ac:spMkLst>
        </pc:spChg>
        <pc:spChg chg="add mod">
          <ac:chgData name="Rui Cao" userId="a6960595-96e6-47d6-a8d8-833995379cc8" providerId="ADAL" clId="{20364F45-9C5F-41E2-B3D4-501C24371966}" dt="2023-11-11T04:03:45.401" v="2955" actId="1037"/>
          <ac:spMkLst>
            <pc:docMk/>
            <pc:sldMk cId="1339971074" sldId="1468126809"/>
            <ac:spMk id="11" creationId="{5E70ECAC-2B7D-3ABD-3703-6FB58CDBBD99}"/>
          </ac:spMkLst>
        </pc:spChg>
        <pc:spChg chg="add mod">
          <ac:chgData name="Rui Cao" userId="a6960595-96e6-47d6-a8d8-833995379cc8" providerId="ADAL" clId="{20364F45-9C5F-41E2-B3D4-501C24371966}" dt="2023-11-11T04:04:12.148" v="2960" actId="1037"/>
          <ac:spMkLst>
            <pc:docMk/>
            <pc:sldMk cId="1339971074" sldId="1468126809"/>
            <ac:spMk id="12" creationId="{72676D3D-0B89-66BD-BC57-44742352F366}"/>
          </ac:spMkLst>
        </pc:spChg>
        <pc:spChg chg="add mod">
          <ac:chgData name="Rui Cao" userId="a6960595-96e6-47d6-a8d8-833995379cc8" providerId="ADAL" clId="{20364F45-9C5F-41E2-B3D4-501C24371966}" dt="2023-11-11T07:29:53.509" v="4662" actId="1036"/>
          <ac:spMkLst>
            <pc:docMk/>
            <pc:sldMk cId="1339971074" sldId="1468126809"/>
            <ac:spMk id="15" creationId="{A7A6BAC9-D155-DDA9-BE02-7AF53C34D618}"/>
          </ac:spMkLst>
        </pc:spChg>
        <pc:spChg chg="add del mod">
          <ac:chgData name="Rui Cao" userId="a6960595-96e6-47d6-a8d8-833995379cc8" providerId="ADAL" clId="{20364F45-9C5F-41E2-B3D4-501C24371966}" dt="2023-11-11T07:31:29.790" v="4745" actId="1038"/>
          <ac:spMkLst>
            <pc:docMk/>
            <pc:sldMk cId="1339971074" sldId="1468126809"/>
            <ac:spMk id="16" creationId="{14226D5B-B39B-DF06-763E-18F63E24048F}"/>
          </ac:spMkLst>
        </pc:spChg>
        <pc:picChg chg="add del mod">
          <ac:chgData name="Rui Cao" userId="a6960595-96e6-47d6-a8d8-833995379cc8" providerId="ADAL" clId="{20364F45-9C5F-41E2-B3D4-501C24371966}" dt="2023-11-11T06:31:22.702" v="3227" actId="478"/>
          <ac:picMkLst>
            <pc:docMk/>
            <pc:sldMk cId="1339971074" sldId="1468126809"/>
            <ac:picMk id="8" creationId="{E9A0E90D-7F4F-A289-25ED-FC0744EE1CD1}"/>
          </ac:picMkLst>
        </pc:picChg>
        <pc:picChg chg="add mod">
          <ac:chgData name="Rui Cao" userId="a6960595-96e6-47d6-a8d8-833995379cc8" providerId="ADAL" clId="{20364F45-9C5F-41E2-B3D4-501C24371966}" dt="2023-11-11T07:29:21.390" v="4618" actId="1076"/>
          <ac:picMkLst>
            <pc:docMk/>
            <pc:sldMk cId="1339971074" sldId="1468126809"/>
            <ac:picMk id="10" creationId="{D8B166FF-CC78-D0A5-E128-0306CC6F612F}"/>
          </ac:picMkLst>
        </pc:picChg>
        <pc:picChg chg="add mod ord">
          <ac:chgData name="Rui Cao" userId="a6960595-96e6-47d6-a8d8-833995379cc8" providerId="ADAL" clId="{20364F45-9C5F-41E2-B3D4-501C24371966}" dt="2023-11-11T06:31:52.059" v="3245" actId="167"/>
          <ac:picMkLst>
            <pc:docMk/>
            <pc:sldMk cId="1339971074" sldId="1468126809"/>
            <ac:picMk id="14" creationId="{C966C77F-4864-45FC-CE31-32D64753EFA0}"/>
          </ac:picMkLst>
        </pc:picChg>
      </pc:sldChg>
      <pc:sldChg chg="modSp add mod ord">
        <pc:chgData name="Rui Cao" userId="a6960595-96e6-47d6-a8d8-833995379cc8" providerId="ADAL" clId="{20364F45-9C5F-41E2-B3D4-501C24371966}" dt="2023-11-11T23:15:13.824" v="5185" actId="20577"/>
        <pc:sldMkLst>
          <pc:docMk/>
          <pc:sldMk cId="3748972138" sldId="1468126810"/>
        </pc:sldMkLst>
        <pc:spChg chg="mod">
          <ac:chgData name="Rui Cao" userId="a6960595-96e6-47d6-a8d8-833995379cc8" providerId="ADAL" clId="{20364F45-9C5F-41E2-B3D4-501C24371966}" dt="2023-11-11T22:28:21.901" v="4753" actId="20577"/>
          <ac:spMkLst>
            <pc:docMk/>
            <pc:sldMk cId="3748972138" sldId="1468126810"/>
            <ac:spMk id="2" creationId="{00000000-0000-0000-0000-000000000000}"/>
          </ac:spMkLst>
        </pc:spChg>
        <pc:spChg chg="mod">
          <ac:chgData name="Rui Cao" userId="a6960595-96e6-47d6-a8d8-833995379cc8" providerId="ADAL" clId="{20364F45-9C5F-41E2-B3D4-501C24371966}" dt="2023-11-11T23:15:13.824" v="5185" actId="20577"/>
          <ac:spMkLst>
            <pc:docMk/>
            <pc:sldMk cId="3748972138" sldId="1468126810"/>
            <ac:spMk id="3" creationId="{00000000-0000-0000-0000-000000000000}"/>
          </ac:spMkLst>
        </pc:spChg>
      </pc:sldChg>
      <pc:sldChg chg="modSp add mod">
        <pc:chgData name="Rui Cao" userId="a6960595-96e6-47d6-a8d8-833995379cc8" providerId="ADAL" clId="{20364F45-9C5F-41E2-B3D4-501C24371966}" dt="2023-11-11T23:17:50.569" v="5436" actId="20577"/>
        <pc:sldMkLst>
          <pc:docMk/>
          <pc:sldMk cId="2430567781" sldId="1468126811"/>
        </pc:sldMkLst>
        <pc:spChg chg="mod">
          <ac:chgData name="Rui Cao" userId="a6960595-96e6-47d6-a8d8-833995379cc8" providerId="ADAL" clId="{20364F45-9C5F-41E2-B3D4-501C24371966}" dt="2023-11-11T07:17:03.691" v="3976" actId="20577"/>
          <ac:spMkLst>
            <pc:docMk/>
            <pc:sldMk cId="2430567781" sldId="1468126811"/>
            <ac:spMk id="2" creationId="{00000000-0000-0000-0000-000000000000}"/>
          </ac:spMkLst>
        </pc:spChg>
        <pc:spChg chg="mod">
          <ac:chgData name="Rui Cao" userId="a6960595-96e6-47d6-a8d8-833995379cc8" providerId="ADAL" clId="{20364F45-9C5F-41E2-B3D4-501C24371966}" dt="2023-11-11T23:17:50.569" v="5436" actId="20577"/>
          <ac:spMkLst>
            <pc:docMk/>
            <pc:sldMk cId="2430567781" sldId="1468126811"/>
            <ac:spMk id="3" creationId="{00000000-0000-0000-0000-000000000000}"/>
          </ac:spMkLst>
        </pc:spChg>
      </pc:sldChg>
      <pc:sldChg chg="add">
        <pc:chgData name="Rui Cao" userId="a6960595-96e6-47d6-a8d8-833995379cc8" providerId="ADAL" clId="{20364F45-9C5F-41E2-B3D4-501C24371966}" dt="2023-11-11T23:19:35.700" v="5437" actId="2890"/>
        <pc:sldMkLst>
          <pc:docMk/>
          <pc:sldMk cId="2275401671" sldId="1468126812"/>
        </pc:sldMkLst>
      </pc:sldChg>
      <pc:sldMasterChg chg="modSp mod delSldLayout">
        <pc:chgData name="Rui Cao" userId="a6960595-96e6-47d6-a8d8-833995379cc8" providerId="ADAL" clId="{20364F45-9C5F-41E2-B3D4-501C24371966}" dt="2023-11-11T22:27:08.087" v="4752" actId="108"/>
        <pc:sldMasterMkLst>
          <pc:docMk/>
          <pc:sldMasterMk cId="0" sldId="2147483648"/>
        </pc:sldMasterMkLst>
        <pc:spChg chg="mod">
          <ac:chgData name="Rui Cao" userId="a6960595-96e6-47d6-a8d8-833995379cc8" providerId="ADAL" clId="{20364F45-9C5F-41E2-B3D4-501C24371966}" dt="2023-11-11T22:27:08.087" v="4752" actId="108"/>
          <ac:spMkLst>
            <pc:docMk/>
            <pc:sldMasterMk cId="0" sldId="2147483648"/>
            <ac:spMk id="10" creationId="{00000000-0000-0000-0000-000000000000}"/>
          </ac:spMkLst>
        </pc:spChg>
        <pc:sldLayoutChg chg="del">
          <pc:chgData name="Rui Cao" userId="a6960595-96e6-47d6-a8d8-833995379cc8" providerId="ADAL" clId="{20364F45-9C5F-41E2-B3D4-501C24371966}" dt="2023-11-10T16:44:44.287" v="2670" actId="47"/>
          <pc:sldLayoutMkLst>
            <pc:docMk/>
            <pc:sldMasterMk cId="0" sldId="2147483648"/>
            <pc:sldLayoutMk cId="3465222651" sldId="2147483660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1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2038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.doc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11" Type="http://schemas.openxmlformats.org/officeDocument/2006/relationships/image" Target="../media/image10.png"/><Relationship Id="rId5" Type="http://schemas.openxmlformats.org/officeDocument/2006/relationships/image" Target="../media/image5.png"/><Relationship Id="rId10" Type="http://schemas.microsoft.com/office/2007/relationships/hdphoto" Target="../media/hdphoto1.wdp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18" Type="http://schemas.openxmlformats.org/officeDocument/2006/relationships/image" Target="../media/image28.png"/><Relationship Id="rId3" Type="http://schemas.openxmlformats.org/officeDocument/2006/relationships/image" Target="../media/image13.jpeg"/><Relationship Id="rId21" Type="http://schemas.openxmlformats.org/officeDocument/2006/relationships/image" Target="../media/image31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17" Type="http://schemas.openxmlformats.org/officeDocument/2006/relationships/image" Target="../media/image27.png"/><Relationship Id="rId2" Type="http://schemas.openxmlformats.org/officeDocument/2006/relationships/image" Target="../media/image12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11" Type="http://schemas.openxmlformats.org/officeDocument/2006/relationships/image" Target="../media/image21.png"/><Relationship Id="rId5" Type="http://schemas.openxmlformats.org/officeDocument/2006/relationships/image" Target="../media/image15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19" Type="http://schemas.openxmlformats.org/officeDocument/2006/relationships/image" Target="../media/image29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jpeg"/><Relationship Id="rId7" Type="http://schemas.openxmlformats.org/officeDocument/2006/relationships/image" Target="../media/image37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png"/><Relationship Id="rId9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6.jpeg"/><Relationship Id="rId7" Type="http://schemas.openxmlformats.org/officeDocument/2006/relationships/image" Target="../media/image44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11" Type="http://schemas.openxmlformats.org/officeDocument/2006/relationships/image" Target="../media/image46.png"/><Relationship Id="rId5" Type="http://schemas.openxmlformats.org/officeDocument/2006/relationships/image" Target="../media/image42.png"/><Relationship Id="rId10" Type="http://schemas.openxmlformats.org/officeDocument/2006/relationships/image" Target="../media/image8.png"/><Relationship Id="rId4" Type="http://schemas.openxmlformats.org/officeDocument/2006/relationships/image" Target="../media/image41.png"/><Relationship Id="rId9" Type="http://schemas.openxmlformats.org/officeDocument/2006/relationships/image" Target="../media/image4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Close-range AMP Backscattering in 2.4GHz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2023-11-11</a:t>
            </a:r>
            <a:endParaRPr lang="en-GB" sz="2000" b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1183" y="30480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180940"/>
              </p:ext>
            </p:extLst>
          </p:nvPr>
        </p:nvGraphicFramePr>
        <p:xfrm>
          <a:off x="974725" y="3576638"/>
          <a:ext cx="7607300" cy="281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9254241" imgH="3425822" progId="Word.Document.8">
                  <p:embed/>
                </p:oleObj>
              </mc:Choice>
              <mc:Fallback>
                <p:oleObj name="Document" r:id="rId3" imgW="9254241" imgH="3425822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725" y="3576638"/>
                        <a:ext cx="7607300" cy="28146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 dirty="0"/>
              <a:t>November 2023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Technical Feasi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82296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plications for close-range backscattering (~10c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Tx pow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0dB is sufficient to energize the ta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dynamic range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30~50dB dynamic range in 2.4GHz (assume 20dB antenna isolation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9~10 bit ADC is sufficient to decode the tag data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tag backscattering:</a:t>
            </a:r>
            <a:r>
              <a:rPr lang="en-US" sz="2400" dirty="0"/>
              <a:t>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mple modulation techniques, like OOK, compatible with RFI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nables ultra low cost tag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62659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Standards Defini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79248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nergizer waveform by WiFi read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2.4GHz medium access and protection mechanism applies (backward interoperability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verage DSSS or OFDM wavefor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modulation scheme, e.g. OO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mplify MAC head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tag reading control fra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verage WUR PPDU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tag reading protocol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489721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46015"/>
            <a:ext cx="79248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+ RFID is an enabler of many B2C use cas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aster and easier market adop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MP 2.4GHz backscattering technique can be as simple as RFID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reader can be an add-on feature to existing 2x2 WiFi devices without major hardware upgrad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uggest AMP PAR to be open to support the technical requirements for 2.4GHz close-range backscatter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05677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11-18-0498-08-00fd-fd-tig-report</a:t>
            </a:r>
          </a:p>
          <a:p>
            <a:r>
              <a:rPr lang="en-US" dirty="0"/>
              <a:t>[2] 11-23-0056-00-0amp-802-11-compatible-backscatter-prototype</a:t>
            </a:r>
          </a:p>
          <a:p>
            <a:r>
              <a:rPr lang="en-US" dirty="0"/>
              <a:t>[3] 11-23-0106-00-0amp-some-thoughts-on-backscatter-modulation</a:t>
            </a:r>
          </a:p>
          <a:p>
            <a:r>
              <a:rPr lang="en-US" dirty="0"/>
              <a:t>[4] 11-23-0836-02-0amp-discussion-of-existing-technologies-and-technical-challenges-in-amp</a:t>
            </a:r>
          </a:p>
          <a:p>
            <a:r>
              <a:rPr lang="en-US" dirty="0"/>
              <a:t>[5] 11-23-1195-00-0amp-thoughts-on-amp-iot-and-pa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4016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5.2: This amendment defines:</a:t>
            </a:r>
          </a:p>
          <a:p>
            <a:pPr algn="l"/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- at least one mode of data communication in sub-1 GHz band</a:t>
            </a:r>
          </a:p>
          <a:p>
            <a:pPr marL="168275" indent="-168275" algn="l">
              <a:buFontTx/>
              <a:buChar char="-"/>
            </a:pPr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t least one mode of data communication in 2.4 GHz band </a:t>
            </a:r>
          </a:p>
          <a:p>
            <a:pPr marL="568325" lvl="1" indent="-168275">
              <a:buFontTx/>
              <a:buChar char="-"/>
            </a:pPr>
            <a:r>
              <a:rPr lang="en-US" i="1" dirty="0">
                <a:latin typeface="Times New Roman" panose="02020603050405020304" pitchFamily="18" charset="0"/>
              </a:rPr>
              <a:t>Including backscattering communication</a:t>
            </a:r>
            <a:endParaRPr lang="en-US" b="0" i="1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168275" indent="-168275" algn="l">
              <a:buFontTx/>
              <a:buChar char="-"/>
            </a:pPr>
            <a:r>
              <a:rPr lang="en-US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t least one mode of RF energy harves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D8F56C-5A12-03C8-6BD5-8E458C83F35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97436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28800"/>
            <a:ext cx="8305800" cy="440079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is one of the candidate technologies to enable ambient power operation [1, 2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veral contributions have discussed the challenges and potential solutions for long range (~meter) backscattering [3, 4, 5]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presentation, a new category of close-range (~10cm) AMP backscattering use case is proposed for 2.4GHz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389324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F19C9-423D-F7F1-B7FE-5E05796260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2">
                    <a:lumMod val="50000"/>
                  </a:schemeClr>
                </a:solidFill>
              </a:rPr>
              <a:t>AMP Backscattering Applications [1]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9FDED2-5DFC-80B3-F1EE-455C3F28D3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98344" y="1981200"/>
            <a:ext cx="3417055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mart Hom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Locate personal belonging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Read expiration dates of food, trigger new order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mart factor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Production control, warehouse inventory,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asset management, anti-counterfeiting, work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presence detection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Smart agricult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dirty="0"/>
              <a:t>Supply chain and asset management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1600" dirty="0"/>
              <a:t>Combine the physical world with the virtual worl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100" dirty="0"/>
              <a:t>connect items to the cloud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  <a:p>
            <a:pPr>
              <a:buFont typeface="Arial" panose="020B0604020202020204" pitchFamily="34" charset="0"/>
              <a:buChar char="•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FEB8DB-29E9-14BD-5662-BD7D28DDA45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842279-59E5-A011-F3C1-15835B2245F6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3FF91D6-AA47-5655-F518-FB6FF437270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E9D7849-85BC-361C-08FF-359A4B409DF6}"/>
              </a:ext>
            </a:extLst>
          </p:cNvPr>
          <p:cNvGrpSpPr/>
          <p:nvPr/>
        </p:nvGrpSpPr>
        <p:grpSpPr>
          <a:xfrm>
            <a:off x="533400" y="1945000"/>
            <a:ext cx="4888591" cy="4185611"/>
            <a:chOff x="1761367" y="2099356"/>
            <a:chExt cx="4888591" cy="4185611"/>
          </a:xfrm>
        </p:grpSpPr>
        <p:pic>
          <p:nvPicPr>
            <p:cNvPr id="7" name="Picture 6" descr="Plant Icon - Free PNG &amp; SVG 29976 - Noun Project">
              <a:extLst>
                <a:ext uri="{FF2B5EF4-FFF2-40B4-BE49-F238E27FC236}">
                  <a16:creationId xmlns:a16="http://schemas.microsoft.com/office/drawing/2014/main" id="{86F0B2B1-BBD6-5F21-488D-DCCFBF33B4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4275" y="4825472"/>
              <a:ext cx="1065911" cy="10659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86E02328-C230-1A80-C4D7-EF83512D438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3738725" y="2099356"/>
              <a:ext cx="686263" cy="686263"/>
            </a:xfrm>
            <a:prstGeom prst="rect">
              <a:avLst/>
            </a:prstGeom>
          </p:spPr>
        </p:pic>
        <p:pic>
          <p:nvPicPr>
            <p:cNvPr id="9" name="Picture 4" descr="Items shelf icon outline Royalty Free Vector Image">
              <a:extLst>
                <a:ext uri="{FF2B5EF4-FFF2-40B4-BE49-F238E27FC236}">
                  <a16:creationId xmlns:a16="http://schemas.microsoft.com/office/drawing/2014/main" id="{9C3E63F5-A48D-F6F4-79FD-49C7010FE5C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967" b="22146"/>
            <a:stretch/>
          </p:blipFill>
          <p:spPr bwMode="auto">
            <a:xfrm>
              <a:off x="4976408" y="3425985"/>
              <a:ext cx="1543050" cy="13727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4BF6C4D5-0697-20DC-79CC-4DF0587C72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 t="27206" r="19305" b="32695"/>
            <a:stretch/>
          </p:blipFill>
          <p:spPr>
            <a:xfrm>
              <a:off x="4621039" y="2301689"/>
              <a:ext cx="1935556" cy="822832"/>
            </a:xfrm>
            <a:prstGeom prst="rect">
              <a:avLst/>
            </a:prstGeom>
          </p:spPr>
        </p:pic>
        <p:pic>
          <p:nvPicPr>
            <p:cNvPr id="11" name="Picture 4" descr="Clothes Icon Vector Art, Icons, and Graphics for Free Download">
              <a:extLst>
                <a:ext uri="{FF2B5EF4-FFF2-40B4-BE49-F238E27FC236}">
                  <a16:creationId xmlns:a16="http://schemas.microsoft.com/office/drawing/2014/main" id="{60F8C1A5-4019-6BBE-7BE0-6B48972B2ED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7508" y="2358361"/>
              <a:ext cx="1167517" cy="11675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16" descr="wifi waves">
              <a:extLst>
                <a:ext uri="{FF2B5EF4-FFF2-40B4-BE49-F238E27FC236}">
                  <a16:creationId xmlns:a16="http://schemas.microsoft.com/office/drawing/2014/main" id="{905CA9C3-5DB5-0C9F-B03F-F3FE630904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6894067">
              <a:off x="2943256" y="2978905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6" descr="wifi waves">
              <a:extLst>
                <a:ext uri="{FF2B5EF4-FFF2-40B4-BE49-F238E27FC236}">
                  <a16:creationId xmlns:a16="http://schemas.microsoft.com/office/drawing/2014/main" id="{E7357F8E-E517-521B-569F-1AD1ED6D53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3809043" y="2593904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16" descr="wifi waves">
              <a:extLst>
                <a:ext uri="{FF2B5EF4-FFF2-40B4-BE49-F238E27FC236}">
                  <a16:creationId xmlns:a16="http://schemas.microsoft.com/office/drawing/2014/main" id="{99E89ED1-9286-1AF1-B08B-0B436D1563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3848980">
              <a:off x="4784327" y="2749710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16" descr="wifi waves">
              <a:extLst>
                <a:ext uri="{FF2B5EF4-FFF2-40B4-BE49-F238E27FC236}">
                  <a16:creationId xmlns:a16="http://schemas.microsoft.com/office/drawing/2014/main" id="{A4DB5FC8-26D3-7503-2216-167F27DE36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4986306" y="3587364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1A517657-E0BA-C91B-2FF2-C8E34D8CEAA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069974" y="3601202"/>
              <a:ext cx="1314192" cy="1053375"/>
            </a:xfrm>
            <a:prstGeom prst="rect">
              <a:avLst/>
            </a:prstGeom>
          </p:spPr>
        </p:pic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BFBEC2F8-7A63-36D7-40F0-1F584963E6E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colorTemperature colorTemp="53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500905" y="3226641"/>
              <a:ext cx="1372720" cy="1372720"/>
            </a:xfrm>
            <a:prstGeom prst="rect">
              <a:avLst/>
            </a:prstGeom>
            <a:solidFill>
              <a:srgbClr val="FF0000"/>
            </a:solidFill>
          </p:spPr>
        </p:pic>
        <p:pic>
          <p:nvPicPr>
            <p:cNvPr id="18" name="Picture 16" descr="wifi waves">
              <a:extLst>
                <a:ext uri="{FF2B5EF4-FFF2-40B4-BE49-F238E27FC236}">
                  <a16:creationId xmlns:a16="http://schemas.microsoft.com/office/drawing/2014/main" id="{9C1438E7-F787-0F49-2B9C-E326355924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199999">
              <a:off x="2830759" y="3636642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" name="Picture 16" descr="wifi waves">
              <a:extLst>
                <a:ext uri="{FF2B5EF4-FFF2-40B4-BE49-F238E27FC236}">
                  <a16:creationId xmlns:a16="http://schemas.microsoft.com/office/drawing/2014/main" id="{ED2C2C14-1CF2-E182-7CB4-4EC5D3191E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233358">
              <a:off x="3114409" y="4613618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0627436D-4AFD-7951-2021-7FA6C6D092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5105952" y="4480702"/>
              <a:ext cx="1544006" cy="1544006"/>
            </a:xfrm>
            <a:prstGeom prst="rect">
              <a:avLst/>
            </a:prstGeom>
          </p:spPr>
        </p:pic>
        <p:pic>
          <p:nvPicPr>
            <p:cNvPr id="21" name="Picture 16" descr="wifi waves">
              <a:extLst>
                <a:ext uri="{FF2B5EF4-FFF2-40B4-BE49-F238E27FC236}">
                  <a16:creationId xmlns:a16="http://schemas.microsoft.com/office/drawing/2014/main" id="{0E966143-0C0C-BF7C-F95C-3FF1E2D025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8707330">
              <a:off x="4775272" y="4539449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6D752427-39A1-9BBA-19A7-823F6BC7FE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>
              <a:duotone>
                <a:schemeClr val="bg2">
                  <a:shade val="45000"/>
                  <a:satMod val="135000"/>
                </a:schemeClr>
                <a:prstClr val="white"/>
              </a:duotone>
            </a:blip>
            <a:srcRect t="27759" b="33328"/>
            <a:stretch/>
          </p:blipFill>
          <p:spPr>
            <a:xfrm>
              <a:off x="3777866" y="5398551"/>
              <a:ext cx="1167677" cy="490136"/>
            </a:xfrm>
            <a:prstGeom prst="rect">
              <a:avLst/>
            </a:prstGeom>
          </p:spPr>
        </p:pic>
        <p:pic>
          <p:nvPicPr>
            <p:cNvPr id="23" name="Picture 16" descr="wifi waves">
              <a:extLst>
                <a:ext uri="{FF2B5EF4-FFF2-40B4-BE49-F238E27FC236}">
                  <a16:creationId xmlns:a16="http://schemas.microsoft.com/office/drawing/2014/main" id="{432C2704-4D75-F3C6-C7EF-7328E03E8C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alphaModFix amt="5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7536" y="4980388"/>
              <a:ext cx="552662" cy="460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348D1FD3-A170-1496-90A9-05473B3752C1}"/>
                </a:ext>
              </a:extLst>
            </p:cNvPr>
            <p:cNvSpPr txBox="1"/>
            <p:nvPr/>
          </p:nvSpPr>
          <p:spPr>
            <a:xfrm>
              <a:off x="1761367" y="5950083"/>
              <a:ext cx="3501269" cy="334884"/>
            </a:xfrm>
            <a:prstGeom prst="rect">
              <a:avLst/>
            </a:prstGeom>
            <a:noFill/>
          </p:spPr>
          <p:txBody>
            <a:bodyPr wrap="none" lIns="68580" tIns="34290" rIns="68580" rtlCol="0" anchor="t">
              <a:noAutofit/>
            </a:bodyPr>
            <a:lstStyle/>
            <a:p>
              <a:pPr algn="ctr"/>
              <a:r>
                <a:rPr lang="en-US" sz="1200" b="1" i="1" dirty="0">
                  <a:solidFill>
                    <a:schemeClr val="tx1"/>
                  </a:solidFill>
                </a:rPr>
                <a:t>Read range requirement: several me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96527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13C8C2-634D-E82A-FDBB-6B75AE7082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RFID Marke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48DF0C-3107-8986-8C0E-7F8069651E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C7B8FF-0411-373E-4E5C-BB5EAC9221D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49A1BC7-4FB5-E79F-9FAA-BECA40AD01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4" descr="BMW: Wie der Mythos um das Propeller-Logo entstand / Superbike-WM -  SPEEDWEEK.COM">
            <a:extLst>
              <a:ext uri="{FF2B5EF4-FFF2-40B4-BE49-F238E27FC236}">
                <a16:creationId xmlns:a16="http://schemas.microsoft.com/office/drawing/2014/main" id="{D095C591-29F0-6CBF-B9DF-9C7104BE81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4093" y="5238901"/>
            <a:ext cx="674012" cy="4485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9">
            <a:extLst>
              <a:ext uri="{FF2B5EF4-FFF2-40B4-BE49-F238E27FC236}">
                <a16:creationId xmlns:a16="http://schemas.microsoft.com/office/drawing/2014/main" id="{02C54329-1AA5-B133-FD69-F31F4E474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3263720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srgbClr val="000000"/>
                </a:solidFill>
                <a:latin typeface="Arial" charset="0"/>
                <a:ea typeface="+mn-ea"/>
              </a:rPr>
              <a:t>Parcel services</a:t>
            </a:r>
          </a:p>
        </p:txBody>
      </p:sp>
      <p:sp>
        <p:nvSpPr>
          <p:cNvPr id="9" name="AutoShape 9">
            <a:extLst>
              <a:ext uri="{FF2B5EF4-FFF2-40B4-BE49-F238E27FC236}">
                <a16:creationId xmlns:a16="http://schemas.microsoft.com/office/drawing/2014/main" id="{9BA976B6-E895-9EC4-3D19-D959A157F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4" y="3726602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de-AT" sz="1125" b="1" dirty="0">
                <a:solidFill>
                  <a:srgbClr val="000000"/>
                </a:solidFill>
                <a:latin typeface="Arial" charset="0"/>
                <a:ea typeface="+mn-ea"/>
              </a:rPr>
              <a:t>Industrial IoT </a:t>
            </a:r>
            <a:endParaRPr lang="en-US" sz="1125" b="1" dirty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89978CE3-9C64-AF4C-65C8-E62758470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4" y="4189483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GB" sz="1125" b="1" dirty="0">
                <a:solidFill>
                  <a:srgbClr val="000000"/>
                </a:solidFill>
                <a:latin typeface="Arial" charset="0"/>
                <a:ea typeface="+mn-ea"/>
              </a:rPr>
              <a:t>Aviation</a:t>
            </a:r>
          </a:p>
        </p:txBody>
      </p:sp>
      <p:sp>
        <p:nvSpPr>
          <p:cNvPr id="12" name="AutoShape 9">
            <a:extLst>
              <a:ext uri="{FF2B5EF4-FFF2-40B4-BE49-F238E27FC236}">
                <a16:creationId xmlns:a16="http://schemas.microsoft.com/office/drawing/2014/main" id="{5CE51C13-BB2D-E313-CF3F-853D6EB27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2800839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srgbClr val="000000"/>
                </a:solidFill>
                <a:latin typeface="Arial" charset="0"/>
                <a:ea typeface="+mn-ea"/>
              </a:rPr>
              <a:t>Pharma</a:t>
            </a:r>
          </a:p>
        </p:txBody>
      </p:sp>
      <p:sp>
        <p:nvSpPr>
          <p:cNvPr id="13" name="AutoShape 9">
            <a:extLst>
              <a:ext uri="{FF2B5EF4-FFF2-40B4-BE49-F238E27FC236}">
                <a16:creationId xmlns:a16="http://schemas.microsoft.com/office/drawing/2014/main" id="{63462E43-2808-E52D-B076-E30DC1506E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2337958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srgbClr val="000000"/>
                </a:solidFill>
                <a:latin typeface="Arial" charset="0"/>
                <a:ea typeface="+mn-ea"/>
              </a:rPr>
              <a:t>Retail</a:t>
            </a:r>
          </a:p>
        </p:txBody>
      </p:sp>
      <p:sp>
        <p:nvSpPr>
          <p:cNvPr id="15" name="AutoShape 9">
            <a:extLst>
              <a:ext uri="{FF2B5EF4-FFF2-40B4-BE49-F238E27FC236}">
                <a16:creationId xmlns:a16="http://schemas.microsoft.com/office/drawing/2014/main" id="{695C41F7-ECB6-87B4-4AB4-BB9BA73B3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4" y="4652364"/>
            <a:ext cx="1242000" cy="377266"/>
          </a:xfrm>
          <a:prstGeom prst="roundRect">
            <a:avLst>
              <a:gd name="adj" fmla="val 0"/>
            </a:avLst>
          </a:prstGeom>
          <a:solidFill>
            <a:schemeClr val="accent2">
              <a:lumMod val="40000"/>
              <a:lumOff val="60000"/>
            </a:schemeClr>
          </a:solidFill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GB" sz="1125" b="1" dirty="0">
                <a:solidFill>
                  <a:srgbClr val="000000"/>
                </a:solidFill>
                <a:latin typeface="Arial" charset="0"/>
                <a:ea typeface="+mn-ea"/>
              </a:rPr>
              <a:t>Vehicle Identification</a:t>
            </a:r>
          </a:p>
        </p:txBody>
      </p:sp>
      <p:sp>
        <p:nvSpPr>
          <p:cNvPr id="16" name="AutoShape 8">
            <a:extLst>
              <a:ext uri="{FF2B5EF4-FFF2-40B4-BE49-F238E27FC236}">
                <a16:creationId xmlns:a16="http://schemas.microsoft.com/office/drawing/2014/main" id="{02DEF747-616A-64A6-2D76-7A4EEDF9D3F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43757" y="2038141"/>
            <a:ext cx="3253724" cy="251714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28575">
            <a:solidFill>
              <a:schemeClr val="accent1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algn="ctr" defTabSz="685800" eaLnBrk="1" hangingPunct="1">
              <a:lnSpc>
                <a:spcPct val="9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  <a:ea typeface="+mn-ea"/>
              </a:rPr>
              <a:t>Use Cases</a:t>
            </a:r>
          </a:p>
        </p:txBody>
      </p:sp>
      <p:sp>
        <p:nvSpPr>
          <p:cNvPr id="17" name="AutoShape 9">
            <a:extLst>
              <a:ext uri="{FF2B5EF4-FFF2-40B4-BE49-F238E27FC236}">
                <a16:creationId xmlns:a16="http://schemas.microsoft.com/office/drawing/2014/main" id="{DACAD944-DC8F-3D02-C434-EA162201B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9" y="2036434"/>
            <a:ext cx="1242000" cy="251714"/>
          </a:xfrm>
          <a:prstGeom prst="roundRect">
            <a:avLst>
              <a:gd name="adj" fmla="val 0"/>
            </a:avLst>
          </a:prstGeom>
          <a:solidFill>
            <a:schemeClr val="accent2">
              <a:lumMod val="75000"/>
            </a:schemeClr>
          </a:solidFill>
          <a:ln w="28575" algn="ctr">
            <a:solidFill>
              <a:srgbClr val="0070C0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US" sz="1125" b="1" dirty="0">
                <a:solidFill>
                  <a:prstClr val="white"/>
                </a:solidFill>
                <a:latin typeface="Arial" charset="0"/>
                <a:ea typeface="+mn-ea"/>
              </a:rPr>
              <a:t>Markets 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7C63E7B-1256-8B86-0C85-AC37BE43E9A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3302" y="1295400"/>
            <a:ext cx="844699" cy="454303"/>
          </a:xfrm>
          <a:prstGeom prst="rect">
            <a:avLst/>
          </a:prstGeom>
          <a:effectLst/>
        </p:spPr>
      </p:pic>
      <p:sp>
        <p:nvSpPr>
          <p:cNvPr id="19" name="AutoShape 8">
            <a:extLst>
              <a:ext uri="{FF2B5EF4-FFF2-40B4-BE49-F238E27FC236}">
                <a16:creationId xmlns:a16="http://schemas.microsoft.com/office/drawing/2014/main" id="{DA223634-3649-7501-E9C4-169DE5A98A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757" y="2336244"/>
            <a:ext cx="3253724" cy="2697982"/>
          </a:xfrm>
          <a:prstGeom prst="roundRect">
            <a:avLst>
              <a:gd name="adj" fmla="val 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tem level tracking from source to consumer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Product authentication and brand protection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Consumer self-checkout at terminal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Manufacturing and distribution process optimization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Airline baggage tracking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Electronic toll collection 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Vehicle registration and vehicle access management</a:t>
            </a:r>
          </a:p>
        </p:txBody>
      </p:sp>
      <p:sp>
        <p:nvSpPr>
          <p:cNvPr id="20" name="AutoShape 8">
            <a:extLst>
              <a:ext uri="{FF2B5EF4-FFF2-40B4-BE49-F238E27FC236}">
                <a16:creationId xmlns:a16="http://schemas.microsoft.com/office/drawing/2014/main" id="{45A0CD1B-59F4-025B-4BC9-3EA4654E3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914" y="2333836"/>
            <a:ext cx="3927086" cy="2695364"/>
          </a:xfrm>
          <a:prstGeom prst="roundRect">
            <a:avLst>
              <a:gd name="adj" fmla="val 0"/>
            </a:avLst>
          </a:prstGeom>
          <a:noFill/>
          <a:ln w="28575">
            <a:solidFill>
              <a:srgbClr val="92D050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ncreased supply chain visibility 		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mproved shopping experience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Reduced waiting time at checkout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Proof of product originality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Reduce number of mishandled parcels and airline baggage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Increased operations and manufacturing efficiency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Convenient access to vehicle related services</a:t>
            </a:r>
          </a:p>
          <a:p>
            <a:pPr defTabSz="685800" eaLnBrk="1" hangingPunct="1">
              <a:lnSpc>
                <a:spcPct val="15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050" dirty="0">
                <a:solidFill>
                  <a:srgbClr val="000000"/>
                </a:solidFill>
                <a:latin typeface="Arial" charset="0"/>
                <a:ea typeface="+mn-ea"/>
              </a:rPr>
              <a:t>Enables sustainability by reducing waste  </a:t>
            </a:r>
          </a:p>
        </p:txBody>
      </p:sp>
      <p:sp>
        <p:nvSpPr>
          <p:cNvPr id="21" name="AutoShape 8">
            <a:extLst>
              <a:ext uri="{FF2B5EF4-FFF2-40B4-BE49-F238E27FC236}">
                <a16:creationId xmlns:a16="http://schemas.microsoft.com/office/drawing/2014/main" id="{E21793F6-40D9-491B-040D-7A52E6BFA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916" y="2036434"/>
            <a:ext cx="3927085" cy="251714"/>
          </a:xfrm>
          <a:prstGeom prst="roundRect">
            <a:avLst>
              <a:gd name="adj" fmla="val 0"/>
            </a:avLst>
          </a:prstGeom>
          <a:solidFill>
            <a:srgbClr val="92D050"/>
          </a:solidFill>
          <a:ln w="28575">
            <a:solidFill>
              <a:srgbClr val="92D050"/>
            </a:solidFill>
            <a:round/>
            <a:headEnd/>
            <a:tailEnd/>
          </a:ln>
        </p:spPr>
        <p:txBody>
          <a:bodyPr lIns="54000" tIns="54000" rIns="54000" bIns="27000" anchor="ctr"/>
          <a:lstStyle/>
          <a:p>
            <a:pPr algn="ctr" defTabSz="685800" eaLnBrk="1" hangingPunct="1">
              <a:lnSpc>
                <a:spcPct val="90000"/>
              </a:lnSpc>
              <a:spcBef>
                <a:spcPct val="30000"/>
              </a:spcBef>
              <a:buClr>
                <a:srgbClr val="FAB400"/>
              </a:buClr>
              <a:defRPr/>
            </a:pPr>
            <a:r>
              <a:rPr lang="en-US" sz="1200" dirty="0">
                <a:solidFill>
                  <a:srgbClr val="000000"/>
                </a:solidFill>
                <a:latin typeface="Arial" charset="0"/>
                <a:ea typeface="+mn-ea"/>
              </a:rPr>
              <a:t>Benefits</a:t>
            </a:r>
          </a:p>
        </p:txBody>
      </p:sp>
      <p:sp>
        <p:nvSpPr>
          <p:cNvPr id="22" name="AutoShape 9">
            <a:extLst>
              <a:ext uri="{FF2B5EF4-FFF2-40B4-BE49-F238E27FC236}">
                <a16:creationId xmlns:a16="http://schemas.microsoft.com/office/drawing/2014/main" id="{696594C5-EF2E-6CE5-19C3-20409558FB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758" y="5083804"/>
            <a:ext cx="7264243" cy="731327"/>
          </a:xfrm>
          <a:prstGeom prst="roundRect">
            <a:avLst>
              <a:gd name="adj" fmla="val 0"/>
            </a:avLst>
          </a:prstGeom>
          <a:noFill/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endParaRPr lang="en-GB" sz="1125" b="1" dirty="0">
              <a:solidFill>
                <a:srgbClr val="000000"/>
              </a:solidFill>
              <a:latin typeface="Arial" charset="0"/>
              <a:ea typeface="+mn-ea"/>
            </a:endParaRPr>
          </a:p>
        </p:txBody>
      </p:sp>
      <p:sp>
        <p:nvSpPr>
          <p:cNvPr id="23" name="AutoShape 9">
            <a:extLst>
              <a:ext uri="{FF2B5EF4-FFF2-40B4-BE49-F238E27FC236}">
                <a16:creationId xmlns:a16="http://schemas.microsoft.com/office/drawing/2014/main" id="{177667F8-02CA-6A4D-9C25-9E58CA39A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325" y="5074940"/>
            <a:ext cx="1242000" cy="731327"/>
          </a:xfrm>
          <a:prstGeom prst="roundRect">
            <a:avLst>
              <a:gd name="adj" fmla="val 0"/>
            </a:avLst>
          </a:prstGeom>
          <a:noFill/>
          <a:ln w="28575" algn="ctr">
            <a:solidFill>
              <a:srgbClr val="5987C5"/>
            </a:solidFill>
            <a:round/>
            <a:headEnd/>
            <a:tailEnd/>
          </a:ln>
        </p:spPr>
        <p:txBody>
          <a:bodyPr tIns="0" bIns="0" anchor="ctr"/>
          <a:lstStyle/>
          <a:p>
            <a:pPr algn="ctr" defTabSz="685800">
              <a:buClrTx/>
              <a:buSzTx/>
              <a:defRPr/>
            </a:pPr>
            <a:r>
              <a:rPr lang="en-GB" sz="1125" b="1" dirty="0">
                <a:solidFill>
                  <a:srgbClr val="000000"/>
                </a:solidFill>
                <a:latin typeface="Arial" charset="0"/>
                <a:ea typeface="+mn-ea"/>
              </a:rPr>
              <a:t>Retailers &amp; brands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077DF252-D421-1335-6E95-2E7FD5B4FA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4643" y="5448770"/>
            <a:ext cx="709590" cy="316782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36E4B5F6-0768-3908-D137-ACDC7098729D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6392" b="26032"/>
          <a:stretch/>
        </p:blipFill>
        <p:spPr>
          <a:xfrm>
            <a:off x="2276969" y="5148913"/>
            <a:ext cx="698178" cy="186843"/>
          </a:xfrm>
          <a:prstGeom prst="rect">
            <a:avLst/>
          </a:prstGeom>
        </p:spPr>
      </p:pic>
      <p:pic>
        <p:nvPicPr>
          <p:cNvPr id="26" name="Picture 2" descr="Walmart Logo - Free Transparent PNG Logos">
            <a:extLst>
              <a:ext uri="{FF2B5EF4-FFF2-40B4-BE49-F238E27FC236}">
                <a16:creationId xmlns:a16="http://schemas.microsoft.com/office/drawing/2014/main" id="{95C85948-EDC7-73FE-CE99-E14235D10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958" y="5154789"/>
            <a:ext cx="616614" cy="577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39E3CC28-1158-FCB8-99FA-D13CD1ABFFB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891013" y="5155201"/>
            <a:ext cx="560012" cy="315007"/>
          </a:xfrm>
          <a:prstGeom prst="rect">
            <a:avLst/>
          </a:prstGeom>
        </p:spPr>
      </p:pic>
      <p:pic>
        <p:nvPicPr>
          <p:cNvPr id="28" name="Picture 4" descr="FedEx Logo - 1000marken: Alle Marken Logo PNG, SVG">
            <a:extLst>
              <a:ext uri="{FF2B5EF4-FFF2-40B4-BE49-F238E27FC236}">
                <a16:creationId xmlns:a16="http://schemas.microsoft.com/office/drawing/2014/main" id="{2FDD0909-FF8E-465B-6453-CFECB6380C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1025" y="5150103"/>
            <a:ext cx="516446" cy="290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7107C141-17AC-A7C7-DA2E-56FFAA32803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23443" y="5469204"/>
            <a:ext cx="367774" cy="242213"/>
          </a:xfrm>
          <a:prstGeom prst="rect">
            <a:avLst/>
          </a:prstGeom>
        </p:spPr>
      </p:pic>
      <p:pic>
        <p:nvPicPr>
          <p:cNvPr id="30" name="Picture 6" descr="Nike Logo - Logo, zeichen, emblem, symbol. Geschichte und Bedeutung">
            <a:extLst>
              <a:ext uri="{FF2B5EF4-FFF2-40B4-BE49-F238E27FC236}">
                <a16:creationId xmlns:a16="http://schemas.microsoft.com/office/drawing/2014/main" id="{FAF49310-5D26-5FE7-57F4-6A5C4622B3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3341" y="5519786"/>
            <a:ext cx="436918" cy="245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F57EA485-6F39-DCE0-3345-41FB4959054C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21110" t="15438" r="21978" b="15692"/>
          <a:stretch/>
        </p:blipFill>
        <p:spPr>
          <a:xfrm>
            <a:off x="2636297" y="5394100"/>
            <a:ext cx="304176" cy="275709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1E0445FE-B9FF-0F00-6E45-36BCA9243972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t="30346" b="30890"/>
          <a:stretch/>
        </p:blipFill>
        <p:spPr>
          <a:xfrm>
            <a:off x="4050904" y="5166384"/>
            <a:ext cx="598121" cy="274220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14DAE64D-E3EF-820A-F8FA-936B4989A4CB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19741" b="24426"/>
          <a:stretch/>
        </p:blipFill>
        <p:spPr>
          <a:xfrm>
            <a:off x="4363418" y="5430243"/>
            <a:ext cx="766206" cy="239566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4A5C4E72-6C7F-887C-B5C7-2B3D048B276E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t="33558" b="33271"/>
          <a:stretch/>
        </p:blipFill>
        <p:spPr>
          <a:xfrm>
            <a:off x="4751965" y="5166383"/>
            <a:ext cx="1103667" cy="205012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A9093979-1B5B-E3FC-B8DE-A8F1F33BA3D4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192198" y="5430244"/>
            <a:ext cx="486572" cy="272480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E4D22E91-A866-4A5C-5475-A4FB86F6DC78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29687" y="5381527"/>
            <a:ext cx="887543" cy="136681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61FF4B7D-96EF-5B57-035F-57A132ABE0D8}"/>
              </a:ext>
            </a:extLst>
          </p:cNvPr>
          <p:cNvPicPr>
            <a:picLocks noChangeAspect="1"/>
          </p:cNvPicPr>
          <p:nvPr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52694" y="5423074"/>
            <a:ext cx="851319" cy="446943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35766E14-D1CB-BB1D-399F-414E374D18CA}"/>
              </a:ext>
            </a:extLst>
          </p:cNvPr>
          <p:cNvPicPr>
            <a:picLocks noChangeAspect="1"/>
          </p:cNvPicPr>
          <p:nvPr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51900" y="5179103"/>
            <a:ext cx="824876" cy="113420"/>
          </a:xfrm>
          <a:prstGeom prst="rect">
            <a:avLst/>
          </a:prstGeom>
        </p:spPr>
      </p:pic>
      <p:pic>
        <p:nvPicPr>
          <p:cNvPr id="39" name="Picture 4" descr="Image result for cisco">
            <a:extLst>
              <a:ext uri="{FF2B5EF4-FFF2-40B4-BE49-F238E27FC236}">
                <a16:creationId xmlns:a16="http://schemas.microsoft.com/office/drawing/2014/main" id="{DBC11F93-C1C3-2ABF-58B1-956055B61F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80604" y="5400864"/>
            <a:ext cx="578830" cy="306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4" descr="Image result for siemens">
            <a:extLst>
              <a:ext uri="{FF2B5EF4-FFF2-40B4-BE49-F238E27FC236}">
                <a16:creationId xmlns:a16="http://schemas.microsoft.com/office/drawing/2014/main" id="{5B8735C6-62A2-39E2-4A79-43FAA9D57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63301" y="5575098"/>
            <a:ext cx="638118" cy="1518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>
            <a:extLst>
              <a:ext uri="{FF2B5EF4-FFF2-40B4-BE49-F238E27FC236}">
                <a16:creationId xmlns:a16="http://schemas.microsoft.com/office/drawing/2014/main" id="{FDCB472B-46A1-8D9F-555E-314765A805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1698" y="5149895"/>
            <a:ext cx="704568" cy="373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AutoShape 9">
            <a:extLst>
              <a:ext uri="{FF2B5EF4-FFF2-40B4-BE49-F238E27FC236}">
                <a16:creationId xmlns:a16="http://schemas.microsoft.com/office/drawing/2014/main" id="{8798A6F9-B2A4-C77C-861E-407FAF8C3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964" y="1600200"/>
            <a:ext cx="8915034" cy="377265"/>
          </a:xfrm>
          <a:prstGeom prst="roundRect">
            <a:avLst>
              <a:gd name="adj" fmla="val 0"/>
            </a:avLst>
          </a:prstGeom>
          <a:noFill/>
          <a:ln w="28575" algn="ctr">
            <a:noFill/>
            <a:round/>
            <a:headEnd/>
            <a:tailEnd/>
          </a:ln>
        </p:spPr>
        <p:txBody>
          <a:bodyPr tIns="0" bIns="0" anchor="ctr"/>
          <a:lstStyle/>
          <a:p>
            <a:pPr defTabSz="685800">
              <a:buClrTx/>
              <a:buSzTx/>
              <a:defRPr/>
            </a:pPr>
            <a:r>
              <a:rPr lang="en-GB" sz="1800" b="1" dirty="0">
                <a:solidFill>
                  <a:srgbClr val="2E71A8"/>
                </a:solidFill>
                <a:latin typeface="Arial" charset="0"/>
                <a:ea typeface="+mn-ea"/>
              </a:rPr>
              <a:t>34 Billion UHF Tag ICs shipped in 2022! </a:t>
            </a:r>
            <a:r>
              <a:rPr lang="en-GB" sz="675" dirty="0">
                <a:solidFill>
                  <a:srgbClr val="2E71A8"/>
                </a:solidFill>
                <a:latin typeface="Arial" charset="0"/>
                <a:ea typeface="+mn-ea"/>
              </a:rPr>
              <a:t>(Source: RAIN ALLIANCE 2023)</a:t>
            </a:r>
            <a:endParaRPr lang="en-GB" sz="1500" dirty="0">
              <a:solidFill>
                <a:srgbClr val="2E71A8"/>
              </a:solidFill>
              <a:latin typeface="Arial" charset="0"/>
              <a:ea typeface="+mn-ea"/>
            </a:endParaRPr>
          </a:p>
        </p:txBody>
      </p:sp>
      <p:sp>
        <p:nvSpPr>
          <p:cNvPr id="43" name="AutoShape 9">
            <a:extLst>
              <a:ext uri="{FF2B5EF4-FFF2-40B4-BE49-F238E27FC236}">
                <a16:creationId xmlns:a16="http://schemas.microsoft.com/office/drawing/2014/main" id="{6DA36071-9852-D7DF-F4F3-A1FD93391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86" y="5847338"/>
            <a:ext cx="8915034" cy="377265"/>
          </a:xfrm>
          <a:prstGeom prst="roundRect">
            <a:avLst>
              <a:gd name="adj" fmla="val 0"/>
            </a:avLst>
          </a:prstGeom>
          <a:noFill/>
          <a:ln w="28575" algn="ctr">
            <a:noFill/>
            <a:round/>
            <a:headEnd/>
            <a:tailEnd/>
          </a:ln>
        </p:spPr>
        <p:txBody>
          <a:bodyPr tIns="0" bIns="0" anchor="ctr"/>
          <a:lstStyle/>
          <a:p>
            <a:pPr defTabSz="685800">
              <a:buClrTx/>
              <a:buSzTx/>
              <a:defRPr/>
            </a:pPr>
            <a:r>
              <a:rPr lang="en-GB" sz="1800" b="1" dirty="0">
                <a:solidFill>
                  <a:srgbClr val="2E71A8"/>
                </a:solidFill>
                <a:latin typeface="Arial" charset="0"/>
                <a:ea typeface="+mn-ea"/>
              </a:rPr>
              <a:t>80+ Billion UHF Tag ICs </a:t>
            </a:r>
            <a:r>
              <a:rPr lang="en-GB" sz="1800" b="1" dirty="0">
                <a:solidFill>
                  <a:srgbClr val="2E71A8"/>
                </a:solidFill>
                <a:latin typeface="Arial" charset="0"/>
              </a:rPr>
              <a:t>by</a:t>
            </a:r>
            <a:r>
              <a:rPr lang="en-GB" sz="1800" b="1" dirty="0">
                <a:solidFill>
                  <a:srgbClr val="2E71A8"/>
                </a:solidFill>
                <a:latin typeface="Arial" charset="0"/>
                <a:ea typeface="+mn-ea"/>
              </a:rPr>
              <a:t> 2026! </a:t>
            </a:r>
            <a:r>
              <a:rPr lang="en-GB" sz="675" dirty="0">
                <a:solidFill>
                  <a:srgbClr val="2E71A8"/>
                </a:solidFill>
                <a:latin typeface="Arial" charset="0"/>
                <a:ea typeface="+mn-ea"/>
              </a:rPr>
              <a:t>(Source: VDC 2022)</a:t>
            </a:r>
            <a:endParaRPr lang="en-GB" sz="1500" dirty="0">
              <a:solidFill>
                <a:srgbClr val="2E71A8"/>
              </a:solidFill>
              <a:latin typeface="Arial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20882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8B5D5-BABE-0CA8-6149-B8BFD38A85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TODAY: RFID for B2B Applic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B667E9-A429-ACE9-026A-CF957AF52BC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07C565-D4F5-14D3-D066-8BD1F6F5886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D893135-8306-D6CC-CBFC-4B860926A51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2" descr="Decathlon adds RFID tags to make in-store self-checkout easier for  customers • NFCW">
            <a:extLst>
              <a:ext uri="{FF2B5EF4-FFF2-40B4-BE49-F238E27FC236}">
                <a16:creationId xmlns:a16="http://schemas.microsoft.com/office/drawing/2014/main" id="{F76AAEFE-04F1-8E77-6D3A-2C00EE9760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806" y="1828800"/>
            <a:ext cx="2074460" cy="1567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E6645C2-7BDD-E71D-ABAA-F7F845D155F5}"/>
              </a:ext>
            </a:extLst>
          </p:cNvPr>
          <p:cNvSpPr txBox="1"/>
          <p:nvPr/>
        </p:nvSpPr>
        <p:spPr>
          <a:xfrm>
            <a:off x="6541190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Self-checkout at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UHF terminal </a:t>
            </a:r>
          </a:p>
        </p:txBody>
      </p:sp>
      <p:pic>
        <p:nvPicPr>
          <p:cNvPr id="9" name="Picture 4" descr="RFD8500 RFID Reader 1D/2D barcode scanning technology, whenever and  wherever it's needed-simply, easily, and cost-e… | Zebra printer, Printer  scanner, Printer toner">
            <a:extLst>
              <a:ext uri="{FF2B5EF4-FFF2-40B4-BE49-F238E27FC236}">
                <a16:creationId xmlns:a16="http://schemas.microsoft.com/office/drawing/2014/main" id="{5FACE762-AA2A-51BD-12BE-1F135DB070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454"/>
          <a:stretch/>
        </p:blipFill>
        <p:spPr bwMode="auto">
          <a:xfrm>
            <a:off x="331631" y="1828800"/>
            <a:ext cx="1607344" cy="1567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5C69F45-B08B-E81A-AD1A-28623F9AB996}"/>
              </a:ext>
            </a:extLst>
          </p:cNvPr>
          <p:cNvSpPr txBox="1"/>
          <p:nvPr/>
        </p:nvSpPr>
        <p:spPr>
          <a:xfrm>
            <a:off x="123018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Inventory control with 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UHF handheld reader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44A3C23-A191-05B0-BCDD-6654C7E6267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3318" r="17438" b="12937"/>
          <a:stretch/>
        </p:blipFill>
        <p:spPr>
          <a:xfrm>
            <a:off x="2378725" y="1828800"/>
            <a:ext cx="1964531" cy="156790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E4A0893-443B-18E4-C6C1-D77FA165641C}"/>
              </a:ext>
            </a:extLst>
          </p:cNvPr>
          <p:cNvSpPr txBox="1"/>
          <p:nvPr/>
        </p:nvSpPr>
        <p:spPr>
          <a:xfrm>
            <a:off x="2337107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Warehouse dock door with UHF reader</a:t>
            </a:r>
          </a:p>
        </p:txBody>
      </p:sp>
      <p:pic>
        <p:nvPicPr>
          <p:cNvPr id="13" name="Picture 6" descr="Get Ready to Stop Wondering About Your Checked Baggage | NXP Semiconductors">
            <a:extLst>
              <a:ext uri="{FF2B5EF4-FFF2-40B4-BE49-F238E27FC236}">
                <a16:creationId xmlns:a16="http://schemas.microsoft.com/office/drawing/2014/main" id="{7E2C742C-2F85-2C66-EB5E-99C1AA1001D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04"/>
          <a:stretch/>
        </p:blipFill>
        <p:spPr bwMode="auto">
          <a:xfrm>
            <a:off x="299227" y="4206873"/>
            <a:ext cx="2074460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16A7DB7-74D9-B5F3-B6D3-72E2EE144D3A}"/>
              </a:ext>
            </a:extLst>
          </p:cNvPr>
          <p:cNvSpPr txBox="1"/>
          <p:nvPr/>
        </p:nvSpPr>
        <p:spPr>
          <a:xfrm>
            <a:off x="235998" y="55620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Airline baggage tag with UHF</a:t>
            </a:r>
          </a:p>
        </p:txBody>
      </p:sp>
      <p:pic>
        <p:nvPicPr>
          <p:cNvPr id="15" name="Picture 8" descr="Applications - BoingTech Information">
            <a:extLst>
              <a:ext uri="{FF2B5EF4-FFF2-40B4-BE49-F238E27FC236}">
                <a16:creationId xmlns:a16="http://schemas.microsoft.com/office/drawing/2014/main" id="{4848728D-DAF0-3271-2389-30A9FC67B0C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97"/>
          <a:stretch/>
        </p:blipFill>
        <p:spPr bwMode="auto">
          <a:xfrm>
            <a:off x="4779025" y="4206874"/>
            <a:ext cx="1964531" cy="1200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A5480B1-3428-2316-9DD7-2EC74F15E38F}"/>
              </a:ext>
            </a:extLst>
          </p:cNvPr>
          <p:cNvSpPr txBox="1"/>
          <p:nvPr/>
        </p:nvSpPr>
        <p:spPr>
          <a:xfrm>
            <a:off x="4779024" y="55620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Apparel UHF tag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CD6A96F-B5E7-BA9C-D7C7-8742AFC5A8B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1798" t="8197" b="14295"/>
          <a:stretch/>
        </p:blipFill>
        <p:spPr>
          <a:xfrm>
            <a:off x="2629606" y="4206873"/>
            <a:ext cx="1823414" cy="120015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AF6DA4C7-71DC-14E5-182D-585C3CD83DD5}"/>
              </a:ext>
            </a:extLst>
          </p:cNvPr>
          <p:cNvSpPr txBox="1"/>
          <p:nvPr/>
        </p:nvSpPr>
        <p:spPr>
          <a:xfrm>
            <a:off x="2511665" y="55620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Embedded UHF tire tag 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C442D86A-163A-CED7-862D-98F259D57D0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35025" t="3598" r="17010" b="22968"/>
          <a:stretch/>
        </p:blipFill>
        <p:spPr>
          <a:xfrm>
            <a:off x="4734682" y="1828800"/>
            <a:ext cx="1515008" cy="1567906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AE032841-C07F-F2B8-1346-9C2953E095BA}"/>
              </a:ext>
            </a:extLst>
          </p:cNvPr>
          <p:cNvSpPr txBox="1"/>
          <p:nvPr/>
        </p:nvSpPr>
        <p:spPr>
          <a:xfrm>
            <a:off x="4423342" y="3504610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Conveyor belt </a:t>
            </a:r>
          </a:p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UHF reading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6CB16C79-D562-143E-630A-195DC650A87C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0436" r="17332"/>
          <a:stretch/>
        </p:blipFill>
        <p:spPr>
          <a:xfrm>
            <a:off x="7134982" y="4206873"/>
            <a:ext cx="1548025" cy="1200150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07015A1-4A20-8701-E485-5907C3F6A343}"/>
              </a:ext>
            </a:extLst>
          </p:cNvPr>
          <p:cNvSpPr txBox="1"/>
          <p:nvPr/>
        </p:nvSpPr>
        <p:spPr>
          <a:xfrm>
            <a:off x="6840150" y="5559424"/>
            <a:ext cx="2137689" cy="457790"/>
          </a:xfrm>
          <a:prstGeom prst="rect">
            <a:avLst/>
          </a:prstGeom>
          <a:noFill/>
        </p:spPr>
        <p:txBody>
          <a:bodyPr wrap="square" lIns="68580" tIns="34290" rIns="68580" rtlCol="0" anchor="t">
            <a:noAutofit/>
          </a:bodyPr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sz="1200" dirty="0">
                <a:solidFill>
                  <a:srgbClr val="000000"/>
                </a:solidFill>
                <a:latin typeface="Arial"/>
                <a:ea typeface="+mn-ea"/>
              </a:rPr>
              <a:t>Automatic Vehicle ID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2139498-40FB-EE43-B9FD-8806EE4450D3}"/>
              </a:ext>
            </a:extLst>
          </p:cNvPr>
          <p:cNvSpPr txBox="1"/>
          <p:nvPr/>
        </p:nvSpPr>
        <p:spPr>
          <a:xfrm>
            <a:off x="381000" y="6067347"/>
            <a:ext cx="3962256" cy="363537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algn="ctr"/>
            <a:r>
              <a:rPr lang="en-US" sz="1200" b="1" i="1" dirty="0">
                <a:solidFill>
                  <a:schemeClr val="tx1"/>
                </a:solidFill>
              </a:rPr>
              <a:t>Read range: ~10m, need specialized RFID reader</a:t>
            </a:r>
          </a:p>
        </p:txBody>
      </p:sp>
    </p:spTree>
    <p:extLst>
      <p:ext uri="{BB962C8B-B14F-4D97-AF65-F5344CB8AC3E}">
        <p14:creationId xmlns:p14="http://schemas.microsoft.com/office/powerpoint/2010/main" val="11076225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398129-67F6-E3BA-2D9B-21830202D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2">
                    <a:lumMod val="50000"/>
                  </a:schemeClr>
                </a:solidFill>
              </a:rPr>
              <a:t>TOMORROW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63918C-3FCE-9853-0FD5-B77004278F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67266"/>
            <a:ext cx="7770813" cy="9876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What if 10’s of billions of tags can be read with a mobile device?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5D51F6-637C-A3CE-14BA-4368BC8AC6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A6C14A-C186-502A-BDE8-BF77E1CE9CE6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043AD6-6CC8-6137-ACCC-8431D6C3D217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C3C629B-7BF2-115B-3F8D-87634D259383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586948" y="5059049"/>
            <a:ext cx="932547" cy="979387"/>
          </a:xfrm>
          <a:prstGeom prst="rect">
            <a:avLst/>
          </a:prstGeom>
        </p:spPr>
      </p:pic>
      <p:pic>
        <p:nvPicPr>
          <p:cNvPr id="8" name="Picture 4" descr="Clothes Icon Vector Art, Icons, and Graphics for Free Download">
            <a:extLst>
              <a:ext uri="{FF2B5EF4-FFF2-40B4-BE49-F238E27FC236}">
                <a16:creationId xmlns:a16="http://schemas.microsoft.com/office/drawing/2014/main" id="{75C76CCB-5CB6-E33A-054F-A8425D549C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821" y="2670316"/>
            <a:ext cx="1167517" cy="1167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Bottle - Free icons">
            <a:extLst>
              <a:ext uri="{FF2B5EF4-FFF2-40B4-BE49-F238E27FC236}">
                <a16:creationId xmlns:a16="http://schemas.microsoft.com/office/drawing/2014/main" id="{081F4CB2-3FED-E756-7C5A-E0A6A85184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9903" y="2340294"/>
            <a:ext cx="822832" cy="822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Tag Flight Baggage Luggage Svg Png Icon Free Download (#571343) -  OnlineWebFonts.COM">
            <a:extLst>
              <a:ext uri="{FF2B5EF4-FFF2-40B4-BE49-F238E27FC236}">
                <a16:creationId xmlns:a16="http://schemas.microsoft.com/office/drawing/2014/main" id="{73053F58-84BC-65D0-9E84-7C75EBFC73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0390">
            <a:off x="5298666" y="2694154"/>
            <a:ext cx="455516" cy="888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 descr="Aircraft baggage, airport, baggage, baggage handling system, suitcase icon  - Download on Iconfinder">
            <a:extLst>
              <a:ext uri="{FF2B5EF4-FFF2-40B4-BE49-F238E27FC236}">
                <a16:creationId xmlns:a16="http://schemas.microsoft.com/office/drawing/2014/main" id="{12835A4C-2CA5-A098-CE10-83226BA6CA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755"/>
          <a:stretch/>
        </p:blipFill>
        <p:spPr bwMode="auto">
          <a:xfrm>
            <a:off x="5541918" y="2295177"/>
            <a:ext cx="1339247" cy="994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2" descr="Pharmacy icon PNG and SVG Vector Free Download">
            <a:extLst>
              <a:ext uri="{FF2B5EF4-FFF2-40B4-BE49-F238E27FC236}">
                <a16:creationId xmlns:a16="http://schemas.microsoft.com/office/drawing/2014/main" id="{F8B594FA-E0E6-4C59-981A-4F07E9AE6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651" y="3756167"/>
            <a:ext cx="979862" cy="1056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6" descr="wifi waves">
            <a:extLst>
              <a:ext uri="{FF2B5EF4-FFF2-40B4-BE49-F238E27FC236}">
                <a16:creationId xmlns:a16="http://schemas.microsoft.com/office/drawing/2014/main" id="{DE8BD680-ACCD-B3D5-477E-32ECAB1248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561367">
            <a:off x="2866600" y="3298984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6" descr="wifi waves">
            <a:extLst>
              <a:ext uri="{FF2B5EF4-FFF2-40B4-BE49-F238E27FC236}">
                <a16:creationId xmlns:a16="http://schemas.microsoft.com/office/drawing/2014/main" id="{AB9560CC-AA3A-A7D4-0BA5-FBDECE3DB6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004776">
            <a:off x="4023496" y="2837673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6" descr="wifi waves">
            <a:extLst>
              <a:ext uri="{FF2B5EF4-FFF2-40B4-BE49-F238E27FC236}">
                <a16:creationId xmlns:a16="http://schemas.microsoft.com/office/drawing/2014/main" id="{39D8E580-99EA-6DE0-53CB-0409AEDBC7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848980">
            <a:off x="4872224" y="316178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wifi waves">
            <a:extLst>
              <a:ext uri="{FF2B5EF4-FFF2-40B4-BE49-F238E27FC236}">
                <a16:creationId xmlns:a16="http://schemas.microsoft.com/office/drawing/2014/main" id="{137279A1-E3B6-49D5-2660-18AC49B19B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354897" y="4048125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8" descr="237,497 Parcel Icon Images, Stock Photos &amp; Vectors | Shutterstock">
            <a:extLst>
              <a:ext uri="{FF2B5EF4-FFF2-40B4-BE49-F238E27FC236}">
                <a16:creationId xmlns:a16="http://schemas.microsoft.com/office/drawing/2014/main" id="{1CBDC074-6550-C875-637B-B81480C3C5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20" t="19518" r="25393" b="24867"/>
          <a:stretch/>
        </p:blipFill>
        <p:spPr bwMode="auto">
          <a:xfrm>
            <a:off x="1997852" y="3945725"/>
            <a:ext cx="808727" cy="957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6" descr="wifi waves">
            <a:extLst>
              <a:ext uri="{FF2B5EF4-FFF2-40B4-BE49-F238E27FC236}">
                <a16:creationId xmlns:a16="http://schemas.microsoft.com/office/drawing/2014/main" id="{EC45CA02-BA70-3AAA-93FD-3EDCAAA928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926992">
            <a:off x="2581797" y="4170541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8ED41D4E-A16B-BB16-5F14-A24C8D5F3E09}"/>
              </a:ext>
            </a:extLst>
          </p:cNvPr>
          <p:cNvPicPr>
            <a:picLocks noChangeAspect="1"/>
          </p:cNvPicPr>
          <p:nvPr/>
        </p:nvPicPr>
        <p:blipFill>
          <a:blip r:embed="rId10">
            <a:grayscl/>
          </a:blip>
          <a:stretch>
            <a:fillRect/>
          </a:stretch>
        </p:blipFill>
        <p:spPr>
          <a:xfrm>
            <a:off x="2027652" y="5162583"/>
            <a:ext cx="1314192" cy="105337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BA7EADEA-18A9-BA43-9F55-2F880F54673B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26254" t="9066" r="25050" b="5200"/>
          <a:stretch/>
        </p:blipFill>
        <p:spPr>
          <a:xfrm>
            <a:off x="3200400" y="3380053"/>
            <a:ext cx="1996655" cy="2346463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1" name="Picture 16" descr="wifi waves">
            <a:extLst>
              <a:ext uri="{FF2B5EF4-FFF2-40B4-BE49-F238E27FC236}">
                <a16:creationId xmlns:a16="http://schemas.microsoft.com/office/drawing/2014/main" id="{8DC4A31B-ADE8-3A47-9E7B-9A8D3CC63E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916811">
            <a:off x="2800885" y="519462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6" descr="wifi waves">
            <a:extLst>
              <a:ext uri="{FF2B5EF4-FFF2-40B4-BE49-F238E27FC236}">
                <a16:creationId xmlns:a16="http://schemas.microsoft.com/office/drawing/2014/main" id="{19F8ED82-5035-93EA-FFBF-2167FFC0C4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404054">
            <a:off x="5151551" y="522345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9F2F74F2-E93C-D6FE-16E4-9C928426AB05}"/>
              </a:ext>
            </a:extLst>
          </p:cNvPr>
          <p:cNvSpPr txBox="1"/>
          <p:nvPr/>
        </p:nvSpPr>
        <p:spPr>
          <a:xfrm>
            <a:off x="2588357" y="6123423"/>
            <a:ext cx="3501269" cy="334884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algn="ctr"/>
            <a:r>
              <a:rPr lang="en-US" sz="1200" b="1" i="1" dirty="0">
                <a:solidFill>
                  <a:schemeClr val="tx1"/>
                </a:solidFill>
              </a:rPr>
              <a:t>Read range requirement: 5~10cm</a:t>
            </a:r>
          </a:p>
        </p:txBody>
      </p:sp>
    </p:spTree>
    <p:extLst>
      <p:ext uri="{BB962C8B-B14F-4D97-AF65-F5344CB8AC3E}">
        <p14:creationId xmlns:p14="http://schemas.microsoft.com/office/powerpoint/2010/main" val="7087932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27CA8-6030-A83D-176A-C94654753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HF + AMP Ta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3005FB-E533-4999-0EC5-A974A0995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ne tag for both B2B and B2C applic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2B: sub-1GHz backscattering with ~10m ran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2C: 2.4GHz backscattering with ~5cm r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w use cases enabler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umer gets product related informatio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product properties, warranty, item history, promotion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sumer self check-out with personal devic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ad tag and pay, no need to go cashi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eyond sale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ase of product registration, recycle inform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onnect the physical world with the virtual worl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reate digital twin, connect items to the cloud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9EB883-D4B3-C482-2DE7-F0997D93EB4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A91068-7756-F64B-345E-6B586276BD3B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73ABBE2-FDF5-993C-08EC-BC6D851FB788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236126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D12D72-D465-84D8-73A0-13D912CDC9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Fi AMP Tag Reading Archit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3100F2-F1F0-3C71-6C9E-551960ACDB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4114800"/>
            <a:ext cx="8142288" cy="148076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: WiFi transceiver with 2+ antenna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ne antenna sends reading energizer signal and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nother antenna receiving backscattered tag sign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No major RF and digital changes to popular mobile devi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n AMP tag with similar backscattering modulation as UHF ta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EFB735-B7FB-FAA1-441A-6826DFADF41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CC826F-7204-1921-C7A5-8659D505EFD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4BEF28E-AC15-A803-38E7-80F42A2CE72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8972ADA-2580-804E-0289-490FD43AF7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357933"/>
              </p:ext>
            </p:extLst>
          </p:nvPr>
        </p:nvGraphicFramePr>
        <p:xfrm>
          <a:off x="1280382" y="1685785"/>
          <a:ext cx="6285390" cy="2429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364230" imgH="6019905" progId="Visio.Drawing.15">
                  <p:embed/>
                </p:oleObj>
              </mc:Choice>
              <mc:Fallback>
                <p:oleObj name="Visio" r:id="rId2" imgW="18364230" imgH="6019905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8972ADA-2580-804E-0289-490FD43AF7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382" y="1685785"/>
                        <a:ext cx="6285390" cy="2429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22599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C966C77F-4864-45FC-CE31-32D64753E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1747" y="1524000"/>
            <a:ext cx="4833467" cy="37109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Link Budget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257800"/>
            <a:ext cx="8382000" cy="12176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0" dirty="0" err="1"/>
              <a:t>Friis</a:t>
            </a:r>
            <a:r>
              <a:rPr lang="en-US" sz="1600" b="0" dirty="0"/>
              <a:t> propagation model: </a:t>
            </a:r>
            <a:r>
              <a:rPr lang="en-US" sz="1600" b="0" dirty="0" err="1"/>
              <a:t>Prx</a:t>
            </a:r>
            <a:r>
              <a:rPr lang="en-US" sz="1600" b="0" dirty="0"/>
              <a:t> = Pt + </a:t>
            </a:r>
            <a:r>
              <a:rPr lang="en-US" sz="1600" b="0" dirty="0" err="1"/>
              <a:t>Gtx</a:t>
            </a:r>
            <a:r>
              <a:rPr lang="en-US" sz="1600" b="0" dirty="0"/>
              <a:t> + </a:t>
            </a:r>
            <a:r>
              <a:rPr lang="en-US" sz="1600" b="0" dirty="0" err="1"/>
              <a:t>Grx</a:t>
            </a:r>
            <a:r>
              <a:rPr lang="en-US" sz="1600" b="0" dirty="0"/>
              <a:t> + 20log10(   ) – 20log10(4      d) – L (dB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200" b="0" dirty="0"/>
              <a:t>WiFi antenna gain: </a:t>
            </a:r>
            <a:r>
              <a:rPr lang="en-US" sz="1200" b="0" dirty="0" err="1"/>
              <a:t>Gtx</a:t>
            </a:r>
            <a:r>
              <a:rPr lang="en-US" sz="1200" b="0" dirty="0"/>
              <a:t> = </a:t>
            </a:r>
            <a:r>
              <a:rPr lang="en-US" sz="1200" b="0" dirty="0" err="1"/>
              <a:t>Grx</a:t>
            </a:r>
            <a:r>
              <a:rPr lang="en-US" sz="1200" b="0" dirty="0"/>
              <a:t> = 2dB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AMP tag activation power: -20dB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0" dirty="0"/>
              <a:t>Backscattered modulation loss: L = 6dB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8B166FF-CC78-D0A5-E128-0306CC6F61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1524000"/>
            <a:ext cx="4886960" cy="3665220"/>
          </a:xfrm>
          <a:prstGeom prst="rect">
            <a:avLst/>
          </a:prstGeom>
        </p:spPr>
      </p:pic>
      <p:sp>
        <p:nvSpPr>
          <p:cNvPr id="11" name="Oval 10">
            <a:extLst>
              <a:ext uri="{FF2B5EF4-FFF2-40B4-BE49-F238E27FC236}">
                <a16:creationId xmlns:a16="http://schemas.microsoft.com/office/drawing/2014/main" id="{5E70ECAC-2B7D-3ABD-3703-6FB58CDBBD99}"/>
              </a:ext>
            </a:extLst>
          </p:cNvPr>
          <p:cNvSpPr/>
          <p:nvPr/>
        </p:nvSpPr>
        <p:spPr bwMode="auto">
          <a:xfrm>
            <a:off x="1371600" y="2819400"/>
            <a:ext cx="233363" cy="2286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72676D3D-0B89-66BD-BC57-44742352F366}"/>
              </a:ext>
            </a:extLst>
          </p:cNvPr>
          <p:cNvSpPr/>
          <p:nvPr/>
        </p:nvSpPr>
        <p:spPr bwMode="auto">
          <a:xfrm>
            <a:off x="5791200" y="3456214"/>
            <a:ext cx="233363" cy="228600"/>
          </a:xfrm>
          <a:prstGeom prst="ellips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A7A6BAC9-D155-DDA9-BE02-7AF53C34D618}"/>
                  </a:ext>
                </a:extLst>
              </p:cNvPr>
              <p:cNvSpPr txBox="1"/>
              <p:nvPr/>
            </p:nvSpPr>
            <p:spPr>
              <a:xfrm>
                <a:off x="5550300" y="5285601"/>
                <a:ext cx="16470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𝜆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A7A6BAC9-D155-DDA9-BE02-7AF53C34D6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0300" y="5285601"/>
                <a:ext cx="164700" cy="276999"/>
              </a:xfrm>
              <a:prstGeom prst="rect">
                <a:avLst/>
              </a:prstGeom>
              <a:blipFill>
                <a:blip r:embed="rId4"/>
                <a:stretch>
                  <a:fillRect l="-39286" r="-32143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4226D5B-B39B-DF06-763E-18F63E24048F}"/>
                  </a:ext>
                </a:extLst>
              </p:cNvPr>
              <p:cNvSpPr txBox="1"/>
              <p:nvPr/>
            </p:nvSpPr>
            <p:spPr>
              <a:xfrm>
                <a:off x="6804660" y="5273040"/>
                <a:ext cx="320040" cy="276999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𝜋</m:t>
                      </m:r>
                      <m:r>
                        <a:rPr lang="en-US" sz="18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</m:oMath>
                  </m:oMathPara>
                </a14:m>
                <a:endParaRPr lang="en-US" sz="18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4226D5B-B39B-DF06-763E-18F63E2404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4660" y="5273040"/>
                <a:ext cx="320040" cy="276999"/>
              </a:xfrm>
              <a:prstGeom prst="rect">
                <a:avLst/>
              </a:prstGeom>
              <a:blipFill>
                <a:blip r:embed="rId5"/>
                <a:stretch>
                  <a:fillRect l="-9434" r="-1887" b="-2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99710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936</Words>
  <Application>Microsoft Office PowerPoint</Application>
  <PresentationFormat>On-screen Show (4:3)</PresentationFormat>
  <Paragraphs>173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mbria Math</vt:lpstr>
      <vt:lpstr>Times New Roman</vt:lpstr>
      <vt:lpstr>Office Theme</vt:lpstr>
      <vt:lpstr>Microsoft Word 97 - 2003 Document</vt:lpstr>
      <vt:lpstr>Visio</vt:lpstr>
      <vt:lpstr>Close-range AMP Backscattering in 2.4GHz</vt:lpstr>
      <vt:lpstr>Introduction</vt:lpstr>
      <vt:lpstr>AMP Backscattering Applications [1]</vt:lpstr>
      <vt:lpstr>RFID Markets</vt:lpstr>
      <vt:lpstr>TODAY: RFID for B2B Applications</vt:lpstr>
      <vt:lpstr>TOMORROW</vt:lpstr>
      <vt:lpstr>UHF + AMP Tag</vt:lpstr>
      <vt:lpstr>WiFi AMP Tag Reading Architecture</vt:lpstr>
      <vt:lpstr>Link Budget Analysis</vt:lpstr>
      <vt:lpstr>Technical Feasibility</vt:lpstr>
      <vt:lpstr>Standards Definition</vt:lpstr>
      <vt:lpstr>Summary</vt:lpstr>
      <vt:lpstr>References</vt:lpstr>
      <vt:lpstr>Appendix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35</cp:revision>
  <cp:lastPrinted>1601-01-01T00:00:00Z</cp:lastPrinted>
  <dcterms:created xsi:type="dcterms:W3CDTF">2015-10-31T00:33:08Z</dcterms:created>
  <dcterms:modified xsi:type="dcterms:W3CDTF">2023-11-12T06:06:39Z</dcterms:modified>
</cp:coreProperties>
</file>